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05A3AF5C">
            <wp:simplePos x="0" y="0"/>
            <wp:positionH relativeFrom="margin">
              <wp:align>center</wp:align>
            </wp:positionH>
            <wp:positionV relativeFrom="paragraph">
              <wp:posOffset>107632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2089799711"/>
        <w:docPartObj>
          <w:docPartGallery w:val="Table of Contents"/>
          <w:docPartUnique/>
        </w:docPartObj>
      </w:sdtPr>
      <w:sdtEndPr>
        <w:rPr>
          <w:bCs/>
        </w:rPr>
      </w:sdtEndPr>
      <w:sdtContent>
        <w:p w14:paraId="03B75532" w14:textId="379A875E" w:rsidR="00CB5842" w:rsidRDefault="00CB5842">
          <w:pPr>
            <w:pStyle w:val="TtuloTDC"/>
          </w:pPr>
          <w:r>
            <w:t>Contenido</w:t>
          </w:r>
        </w:p>
        <w:p w14:paraId="36F0208D" w14:textId="72BABA0A" w:rsidR="00342B92" w:rsidRDefault="00CB5842"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r>
            <w:fldChar w:fldCharType="begin"/>
          </w:r>
          <w:r>
            <w:instrText xml:space="preserve"> TOC \o "1-3" \h \z \u </w:instrText>
          </w:r>
          <w:r>
            <w:fldChar w:fldCharType="separate"/>
          </w:r>
          <w:hyperlink w:anchor="_Toc121745391" w:history="1">
            <w:r w:rsidR="00342B92" w:rsidRPr="00E51F21">
              <w:rPr>
                <w:rStyle w:val="Hipervnculo"/>
              </w:rPr>
              <w:t>1.</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Introducción</w:t>
            </w:r>
            <w:r w:rsidR="00342B92">
              <w:rPr>
                <w:webHidden/>
              </w:rPr>
              <w:tab/>
            </w:r>
            <w:r w:rsidR="00342B92">
              <w:rPr>
                <w:webHidden/>
              </w:rPr>
              <w:fldChar w:fldCharType="begin"/>
            </w:r>
            <w:r w:rsidR="00342B92">
              <w:rPr>
                <w:webHidden/>
              </w:rPr>
              <w:instrText xml:space="preserve"> PAGEREF _Toc121745391 \h </w:instrText>
            </w:r>
            <w:r w:rsidR="00342B92">
              <w:rPr>
                <w:webHidden/>
              </w:rPr>
            </w:r>
            <w:r w:rsidR="00342B92">
              <w:rPr>
                <w:webHidden/>
              </w:rPr>
              <w:fldChar w:fldCharType="separate"/>
            </w:r>
            <w:r w:rsidR="00342B92">
              <w:rPr>
                <w:webHidden/>
              </w:rPr>
              <w:t>5</w:t>
            </w:r>
            <w:r w:rsidR="00342B92">
              <w:rPr>
                <w:webHidden/>
              </w:rPr>
              <w:fldChar w:fldCharType="end"/>
            </w:r>
          </w:hyperlink>
        </w:p>
        <w:p w14:paraId="351DA541" w14:textId="17B968D8" w:rsidR="00342B92" w:rsidRDefault="00860314"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2" w:history="1">
            <w:r w:rsidR="00342B92" w:rsidRPr="00E51F21">
              <w:rPr>
                <w:rStyle w:val="Hipervnculo"/>
                <w:noProof/>
              </w:rPr>
              <w:t>1.1.</w:t>
            </w:r>
            <w:r w:rsidR="00342B92">
              <w:rPr>
                <w:rFonts w:eastAsiaTheme="minorEastAsia" w:cstheme="minorBidi"/>
                <w:b w:val="0"/>
                <w:bCs w:val="0"/>
                <w:noProof/>
                <w:sz w:val="22"/>
                <w:szCs w:val="22"/>
                <w:lang w:val="es-ES"/>
              </w:rPr>
              <w:tab/>
            </w:r>
            <w:r w:rsidR="00342B92" w:rsidRPr="00E51F21">
              <w:rPr>
                <w:rStyle w:val="Hipervnculo"/>
                <w:noProof/>
              </w:rPr>
              <w:t>Motivación</w:t>
            </w:r>
            <w:r w:rsidR="00342B92">
              <w:rPr>
                <w:noProof/>
                <w:webHidden/>
              </w:rPr>
              <w:tab/>
            </w:r>
            <w:r w:rsidR="00342B92">
              <w:rPr>
                <w:noProof/>
                <w:webHidden/>
              </w:rPr>
              <w:fldChar w:fldCharType="begin"/>
            </w:r>
            <w:r w:rsidR="00342B92">
              <w:rPr>
                <w:noProof/>
                <w:webHidden/>
              </w:rPr>
              <w:instrText xml:space="preserve"> PAGEREF _Toc121745392 \h </w:instrText>
            </w:r>
            <w:r w:rsidR="00342B92">
              <w:rPr>
                <w:noProof/>
                <w:webHidden/>
              </w:rPr>
            </w:r>
            <w:r w:rsidR="00342B92">
              <w:rPr>
                <w:noProof/>
                <w:webHidden/>
              </w:rPr>
              <w:fldChar w:fldCharType="separate"/>
            </w:r>
            <w:r w:rsidR="00342B92">
              <w:rPr>
                <w:noProof/>
                <w:webHidden/>
              </w:rPr>
              <w:t>5</w:t>
            </w:r>
            <w:r w:rsidR="00342B92">
              <w:rPr>
                <w:noProof/>
                <w:webHidden/>
              </w:rPr>
              <w:fldChar w:fldCharType="end"/>
            </w:r>
          </w:hyperlink>
        </w:p>
        <w:p w14:paraId="4D5974E5" w14:textId="033D9952" w:rsidR="00342B92" w:rsidRDefault="00860314"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3" w:history="1">
            <w:r w:rsidR="00342B92" w:rsidRPr="00E51F21">
              <w:rPr>
                <w:rStyle w:val="Hipervnculo"/>
                <w:noProof/>
              </w:rPr>
              <w:t>1.2.</w:t>
            </w:r>
            <w:r w:rsidR="00342B92">
              <w:rPr>
                <w:rFonts w:eastAsiaTheme="minorEastAsia" w:cstheme="minorBidi"/>
                <w:b w:val="0"/>
                <w:bCs w:val="0"/>
                <w:noProof/>
                <w:sz w:val="22"/>
                <w:szCs w:val="22"/>
                <w:lang w:val="es-ES"/>
              </w:rPr>
              <w:tab/>
            </w:r>
            <w:r w:rsidR="00342B92" w:rsidRPr="00E51F21">
              <w:rPr>
                <w:rStyle w:val="Hipervnculo"/>
                <w:noProof/>
              </w:rPr>
              <w:t>Abstract</w:t>
            </w:r>
            <w:r w:rsidR="00342B92">
              <w:rPr>
                <w:noProof/>
                <w:webHidden/>
              </w:rPr>
              <w:t>…………………………………………………………………………………………………….</w:t>
            </w:r>
            <w:r w:rsidR="00342B92">
              <w:rPr>
                <w:noProof/>
                <w:webHidden/>
              </w:rPr>
              <w:fldChar w:fldCharType="begin"/>
            </w:r>
            <w:r w:rsidR="00342B92">
              <w:rPr>
                <w:noProof/>
                <w:webHidden/>
              </w:rPr>
              <w:instrText xml:space="preserve"> PAGEREF _Toc121745393 \h </w:instrText>
            </w:r>
            <w:r w:rsidR="00342B92">
              <w:rPr>
                <w:noProof/>
                <w:webHidden/>
              </w:rPr>
            </w:r>
            <w:r w:rsidR="00342B92">
              <w:rPr>
                <w:noProof/>
                <w:webHidden/>
              </w:rPr>
              <w:fldChar w:fldCharType="separate"/>
            </w:r>
            <w:r w:rsidR="00342B92">
              <w:rPr>
                <w:noProof/>
                <w:webHidden/>
              </w:rPr>
              <w:t>6</w:t>
            </w:r>
            <w:r w:rsidR="00342B92">
              <w:rPr>
                <w:noProof/>
                <w:webHidden/>
              </w:rPr>
              <w:fldChar w:fldCharType="end"/>
            </w:r>
          </w:hyperlink>
        </w:p>
        <w:p w14:paraId="7BE65D90" w14:textId="5E0D980F" w:rsidR="00342B92" w:rsidRDefault="00860314"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4" w:history="1">
            <w:r w:rsidR="00342B92" w:rsidRPr="00E51F21">
              <w:rPr>
                <w:rStyle w:val="Hipervnculo"/>
                <w:noProof/>
              </w:rPr>
              <w:t>1.3.</w:t>
            </w:r>
            <w:r w:rsidR="00342B92">
              <w:rPr>
                <w:rFonts w:eastAsiaTheme="minorEastAsia" w:cstheme="minorBidi"/>
                <w:b w:val="0"/>
                <w:bCs w:val="0"/>
                <w:noProof/>
                <w:sz w:val="22"/>
                <w:szCs w:val="22"/>
                <w:lang w:val="es-ES"/>
              </w:rPr>
              <w:tab/>
            </w:r>
            <w:r w:rsidR="00342B92" w:rsidRPr="00E51F21">
              <w:rPr>
                <w:rStyle w:val="Hipervnculo"/>
                <w:noProof/>
              </w:rPr>
              <w:t>Objetivos propuestos (generales y específicos)</w:t>
            </w:r>
            <w:r w:rsidR="00342B92">
              <w:rPr>
                <w:noProof/>
                <w:webHidden/>
              </w:rPr>
              <w:tab/>
            </w:r>
            <w:r w:rsidR="00342B92">
              <w:rPr>
                <w:noProof/>
                <w:webHidden/>
              </w:rPr>
              <w:fldChar w:fldCharType="begin"/>
            </w:r>
            <w:r w:rsidR="00342B92">
              <w:rPr>
                <w:noProof/>
                <w:webHidden/>
              </w:rPr>
              <w:instrText xml:space="preserve"> PAGEREF _Toc121745394 \h </w:instrText>
            </w:r>
            <w:r w:rsidR="00342B92">
              <w:rPr>
                <w:noProof/>
                <w:webHidden/>
              </w:rPr>
            </w:r>
            <w:r w:rsidR="00342B92">
              <w:rPr>
                <w:noProof/>
                <w:webHidden/>
              </w:rPr>
              <w:fldChar w:fldCharType="separate"/>
            </w:r>
            <w:r w:rsidR="00342B92">
              <w:rPr>
                <w:noProof/>
                <w:webHidden/>
              </w:rPr>
              <w:t>7</w:t>
            </w:r>
            <w:r w:rsidR="00342B92">
              <w:rPr>
                <w:noProof/>
                <w:webHidden/>
              </w:rPr>
              <w:fldChar w:fldCharType="end"/>
            </w:r>
          </w:hyperlink>
        </w:p>
        <w:p w14:paraId="4FA05E7D" w14:textId="456B7B5B" w:rsidR="00342B92" w:rsidRDefault="00860314"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395" w:history="1">
            <w:r w:rsidR="00342B92" w:rsidRPr="00E51F21">
              <w:rPr>
                <w:rStyle w:val="Hipervnculo"/>
              </w:rPr>
              <w:t>2.</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Metodología usada</w:t>
            </w:r>
            <w:r w:rsidR="00342B92">
              <w:rPr>
                <w:webHidden/>
              </w:rPr>
              <w:tab/>
            </w:r>
            <w:r w:rsidR="00342B92">
              <w:rPr>
                <w:webHidden/>
              </w:rPr>
              <w:fldChar w:fldCharType="begin"/>
            </w:r>
            <w:r w:rsidR="00342B92">
              <w:rPr>
                <w:webHidden/>
              </w:rPr>
              <w:instrText xml:space="preserve"> PAGEREF _Toc121745395 \h </w:instrText>
            </w:r>
            <w:r w:rsidR="00342B92">
              <w:rPr>
                <w:webHidden/>
              </w:rPr>
            </w:r>
            <w:r w:rsidR="00342B92">
              <w:rPr>
                <w:webHidden/>
              </w:rPr>
              <w:fldChar w:fldCharType="separate"/>
            </w:r>
            <w:r w:rsidR="00342B92">
              <w:rPr>
                <w:webHidden/>
              </w:rPr>
              <w:t>8</w:t>
            </w:r>
            <w:r w:rsidR="00342B92">
              <w:rPr>
                <w:webHidden/>
              </w:rPr>
              <w:fldChar w:fldCharType="end"/>
            </w:r>
          </w:hyperlink>
        </w:p>
        <w:p w14:paraId="5655C0F1" w14:textId="6E8CBF35" w:rsidR="00342B92" w:rsidRDefault="00860314" w:rsidP="00342B92">
          <w:pPr>
            <w:pStyle w:val="TDC2"/>
            <w:tabs>
              <w:tab w:val="left" w:pos="426"/>
              <w:tab w:val="left" w:pos="1440"/>
              <w:tab w:val="right" w:leader="dot" w:pos="9019"/>
            </w:tabs>
            <w:ind w:firstLine="0"/>
            <w:rPr>
              <w:rFonts w:eastAsiaTheme="minorEastAsia" w:cstheme="minorBidi"/>
              <w:b w:val="0"/>
              <w:bCs w:val="0"/>
              <w:noProof/>
              <w:sz w:val="22"/>
              <w:szCs w:val="22"/>
              <w:lang w:val="es-ES"/>
            </w:rPr>
          </w:pPr>
          <w:hyperlink w:anchor="_Toc121745396" w:history="1">
            <w:r w:rsidR="00342B92" w:rsidRPr="00E51F21">
              <w:rPr>
                <w:rStyle w:val="Hipervnculo"/>
                <w:noProof/>
              </w:rPr>
              <w:t>2.1.</w:t>
            </w:r>
            <w:r w:rsidR="00342B92">
              <w:rPr>
                <w:rFonts w:eastAsiaTheme="minorEastAsia" w:cstheme="minorBidi"/>
                <w:b w:val="0"/>
                <w:bCs w:val="0"/>
                <w:noProof/>
                <w:sz w:val="22"/>
                <w:szCs w:val="22"/>
                <w:lang w:val="es-ES"/>
              </w:rPr>
              <w:tab/>
            </w:r>
            <w:r w:rsidR="00342B92" w:rsidRPr="00E51F21">
              <w:rPr>
                <w:rStyle w:val="Hipervnculo"/>
                <w:noProof/>
              </w:rPr>
              <w:t>Ciclo de vida del proyecto. Fases</w:t>
            </w:r>
            <w:r w:rsidR="00342B92">
              <w:rPr>
                <w:noProof/>
                <w:webHidden/>
              </w:rPr>
              <w:tab/>
            </w:r>
            <w:r w:rsidR="00342B92">
              <w:rPr>
                <w:noProof/>
                <w:webHidden/>
              </w:rPr>
              <w:fldChar w:fldCharType="begin"/>
            </w:r>
            <w:r w:rsidR="00342B92">
              <w:rPr>
                <w:noProof/>
                <w:webHidden/>
              </w:rPr>
              <w:instrText xml:space="preserve"> PAGEREF _Toc121745396 \h </w:instrText>
            </w:r>
            <w:r w:rsidR="00342B92">
              <w:rPr>
                <w:noProof/>
                <w:webHidden/>
              </w:rPr>
            </w:r>
            <w:r w:rsidR="00342B92">
              <w:rPr>
                <w:noProof/>
                <w:webHidden/>
              </w:rPr>
              <w:fldChar w:fldCharType="separate"/>
            </w:r>
            <w:r w:rsidR="00342B92">
              <w:rPr>
                <w:noProof/>
                <w:webHidden/>
              </w:rPr>
              <w:t>9</w:t>
            </w:r>
            <w:r w:rsidR="00342B92">
              <w:rPr>
                <w:noProof/>
                <w:webHidden/>
              </w:rPr>
              <w:fldChar w:fldCharType="end"/>
            </w:r>
          </w:hyperlink>
        </w:p>
        <w:p w14:paraId="14BF5D3D" w14:textId="6DFD7F1B" w:rsidR="00342B92" w:rsidRDefault="00860314"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05" w:history="1">
            <w:r w:rsidR="00342B92" w:rsidRPr="00E51F21">
              <w:rPr>
                <w:rStyle w:val="Hipervnculo"/>
              </w:rPr>
              <w:t>3.</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Tecnologías y herramientas utilizadas en el proyecto</w:t>
            </w:r>
            <w:r w:rsidR="00342B92">
              <w:rPr>
                <w:webHidden/>
              </w:rPr>
              <w:tab/>
            </w:r>
            <w:r w:rsidR="00342B92">
              <w:rPr>
                <w:webHidden/>
              </w:rPr>
              <w:fldChar w:fldCharType="begin"/>
            </w:r>
            <w:r w:rsidR="00342B92">
              <w:rPr>
                <w:webHidden/>
              </w:rPr>
              <w:instrText xml:space="preserve"> PAGEREF _Toc121745405 \h </w:instrText>
            </w:r>
            <w:r w:rsidR="00342B92">
              <w:rPr>
                <w:webHidden/>
              </w:rPr>
            </w:r>
            <w:r w:rsidR="00342B92">
              <w:rPr>
                <w:webHidden/>
              </w:rPr>
              <w:fldChar w:fldCharType="separate"/>
            </w:r>
            <w:r w:rsidR="00342B92">
              <w:rPr>
                <w:webHidden/>
              </w:rPr>
              <w:t>11</w:t>
            </w:r>
            <w:r w:rsidR="00342B92">
              <w:rPr>
                <w:webHidden/>
              </w:rPr>
              <w:fldChar w:fldCharType="end"/>
            </w:r>
          </w:hyperlink>
        </w:p>
        <w:p w14:paraId="25957FF0" w14:textId="79B6A633" w:rsidR="00342B92" w:rsidRDefault="00860314"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1" w:history="1">
            <w:r w:rsidR="00342B92" w:rsidRPr="00E51F21">
              <w:rPr>
                <w:rStyle w:val="Hipervnculo"/>
              </w:rPr>
              <w:t>4.</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Estimación de recursos y planificación</w:t>
            </w:r>
            <w:r w:rsidR="00342B92">
              <w:rPr>
                <w:webHidden/>
              </w:rPr>
              <w:tab/>
            </w:r>
            <w:r w:rsidR="00342B92">
              <w:rPr>
                <w:webHidden/>
              </w:rPr>
              <w:fldChar w:fldCharType="begin"/>
            </w:r>
            <w:r w:rsidR="00342B92">
              <w:rPr>
                <w:webHidden/>
              </w:rPr>
              <w:instrText xml:space="preserve"> PAGEREF _Toc121745411 \h </w:instrText>
            </w:r>
            <w:r w:rsidR="00342B92">
              <w:rPr>
                <w:webHidden/>
              </w:rPr>
            </w:r>
            <w:r w:rsidR="00342B92">
              <w:rPr>
                <w:webHidden/>
              </w:rPr>
              <w:fldChar w:fldCharType="separate"/>
            </w:r>
            <w:r w:rsidR="00342B92">
              <w:rPr>
                <w:webHidden/>
              </w:rPr>
              <w:t>12</w:t>
            </w:r>
            <w:r w:rsidR="00342B92">
              <w:rPr>
                <w:webHidden/>
              </w:rPr>
              <w:fldChar w:fldCharType="end"/>
            </w:r>
          </w:hyperlink>
        </w:p>
        <w:p w14:paraId="0D0E733D" w14:textId="0D165349" w:rsidR="00342B92" w:rsidRDefault="00860314"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14" w:history="1">
            <w:r w:rsidR="00342B92" w:rsidRPr="00E51F21">
              <w:rPr>
                <w:rStyle w:val="Hipervnculo"/>
              </w:rPr>
              <w:t>5.</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Análisis del proyecto</w:t>
            </w:r>
            <w:r w:rsidR="00342B92">
              <w:rPr>
                <w:webHidden/>
              </w:rPr>
              <w:tab/>
            </w:r>
            <w:r w:rsidR="00342B92">
              <w:rPr>
                <w:webHidden/>
              </w:rPr>
              <w:fldChar w:fldCharType="begin"/>
            </w:r>
            <w:r w:rsidR="00342B92">
              <w:rPr>
                <w:webHidden/>
              </w:rPr>
              <w:instrText xml:space="preserve"> PAGEREF _Toc121745414 \h </w:instrText>
            </w:r>
            <w:r w:rsidR="00342B92">
              <w:rPr>
                <w:webHidden/>
              </w:rPr>
            </w:r>
            <w:r w:rsidR="00342B92">
              <w:rPr>
                <w:webHidden/>
              </w:rPr>
              <w:fldChar w:fldCharType="separate"/>
            </w:r>
            <w:r w:rsidR="00342B92">
              <w:rPr>
                <w:webHidden/>
              </w:rPr>
              <w:t>13</w:t>
            </w:r>
            <w:r w:rsidR="00342B92">
              <w:rPr>
                <w:webHidden/>
              </w:rPr>
              <w:fldChar w:fldCharType="end"/>
            </w:r>
          </w:hyperlink>
        </w:p>
        <w:p w14:paraId="4A2E8607" w14:textId="1A9EC3CA" w:rsidR="00342B92" w:rsidRDefault="00860314"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29" w:history="1">
            <w:r w:rsidR="00342B92" w:rsidRPr="00E51F21">
              <w:rPr>
                <w:rStyle w:val="Hipervnculo"/>
              </w:rPr>
              <w:t>6.</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iseño del proyecto</w:t>
            </w:r>
            <w:r w:rsidR="00342B92">
              <w:rPr>
                <w:webHidden/>
              </w:rPr>
              <w:tab/>
            </w:r>
            <w:r w:rsidR="00342B92">
              <w:rPr>
                <w:webHidden/>
              </w:rPr>
              <w:fldChar w:fldCharType="begin"/>
            </w:r>
            <w:r w:rsidR="00342B92">
              <w:rPr>
                <w:webHidden/>
              </w:rPr>
              <w:instrText xml:space="preserve"> PAGEREF _Toc121745429 \h </w:instrText>
            </w:r>
            <w:r w:rsidR="00342B92">
              <w:rPr>
                <w:webHidden/>
              </w:rPr>
            </w:r>
            <w:r w:rsidR="00342B92">
              <w:rPr>
                <w:webHidden/>
              </w:rPr>
              <w:fldChar w:fldCharType="separate"/>
            </w:r>
            <w:r w:rsidR="00342B92">
              <w:rPr>
                <w:webHidden/>
              </w:rPr>
              <w:t>23</w:t>
            </w:r>
            <w:r w:rsidR="00342B92">
              <w:rPr>
                <w:webHidden/>
              </w:rPr>
              <w:fldChar w:fldCharType="end"/>
            </w:r>
          </w:hyperlink>
        </w:p>
        <w:p w14:paraId="3082110A" w14:textId="0A12162A" w:rsidR="00342B92" w:rsidRDefault="00860314"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2" w:history="1">
            <w:r w:rsidR="00342B92" w:rsidRPr="00E51F21">
              <w:rPr>
                <w:rStyle w:val="Hipervnculo"/>
              </w:rPr>
              <w:t>7.</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Despliegue y pruebas</w:t>
            </w:r>
            <w:r w:rsidR="00342B92">
              <w:rPr>
                <w:webHidden/>
              </w:rPr>
              <w:tab/>
            </w:r>
            <w:r w:rsidR="00342B92">
              <w:rPr>
                <w:webHidden/>
              </w:rPr>
              <w:fldChar w:fldCharType="begin"/>
            </w:r>
            <w:r w:rsidR="00342B92">
              <w:rPr>
                <w:webHidden/>
              </w:rPr>
              <w:instrText xml:space="preserve"> PAGEREF _Toc121745452 \h </w:instrText>
            </w:r>
            <w:r w:rsidR="00342B92">
              <w:rPr>
                <w:webHidden/>
              </w:rPr>
            </w:r>
            <w:r w:rsidR="00342B92">
              <w:rPr>
                <w:webHidden/>
              </w:rPr>
              <w:fldChar w:fldCharType="separate"/>
            </w:r>
            <w:r w:rsidR="00342B92">
              <w:rPr>
                <w:webHidden/>
              </w:rPr>
              <w:t>36</w:t>
            </w:r>
            <w:r w:rsidR="00342B92">
              <w:rPr>
                <w:webHidden/>
              </w:rPr>
              <w:fldChar w:fldCharType="end"/>
            </w:r>
          </w:hyperlink>
        </w:p>
        <w:p w14:paraId="08D466C8" w14:textId="129781C6" w:rsidR="00342B92" w:rsidRDefault="00860314"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3" w:history="1">
            <w:r w:rsidR="00342B92" w:rsidRPr="00E51F21">
              <w:rPr>
                <w:rStyle w:val="Hipervnculo"/>
              </w:rPr>
              <w:t>8.</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Conclusiones</w:t>
            </w:r>
            <w:r w:rsidR="00342B92">
              <w:rPr>
                <w:webHidden/>
              </w:rPr>
              <w:tab/>
            </w:r>
            <w:r w:rsidR="00342B92">
              <w:rPr>
                <w:webHidden/>
              </w:rPr>
              <w:fldChar w:fldCharType="begin"/>
            </w:r>
            <w:r w:rsidR="00342B92">
              <w:rPr>
                <w:webHidden/>
              </w:rPr>
              <w:instrText xml:space="preserve"> PAGEREF _Toc121745453 \h </w:instrText>
            </w:r>
            <w:r w:rsidR="00342B92">
              <w:rPr>
                <w:webHidden/>
              </w:rPr>
            </w:r>
            <w:r w:rsidR="00342B92">
              <w:rPr>
                <w:webHidden/>
              </w:rPr>
              <w:fldChar w:fldCharType="separate"/>
            </w:r>
            <w:r w:rsidR="00342B92">
              <w:rPr>
                <w:webHidden/>
              </w:rPr>
              <w:t>37</w:t>
            </w:r>
            <w:r w:rsidR="00342B92">
              <w:rPr>
                <w:webHidden/>
              </w:rPr>
              <w:fldChar w:fldCharType="end"/>
            </w:r>
          </w:hyperlink>
        </w:p>
        <w:p w14:paraId="5777B855" w14:textId="5DBF8418" w:rsidR="00342B92" w:rsidRDefault="00860314"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4" w:history="1">
            <w:r w:rsidR="00342B92" w:rsidRPr="00E51F21">
              <w:rPr>
                <w:rStyle w:val="Hipervnculo"/>
              </w:rPr>
              <w:t>9.</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Vías futuras</w:t>
            </w:r>
            <w:r w:rsidR="00342B92">
              <w:rPr>
                <w:webHidden/>
              </w:rPr>
              <w:tab/>
            </w:r>
            <w:r w:rsidR="00342B92">
              <w:rPr>
                <w:webHidden/>
              </w:rPr>
              <w:fldChar w:fldCharType="begin"/>
            </w:r>
            <w:r w:rsidR="00342B92">
              <w:rPr>
                <w:webHidden/>
              </w:rPr>
              <w:instrText xml:space="preserve"> PAGEREF _Toc121745454 \h </w:instrText>
            </w:r>
            <w:r w:rsidR="00342B92">
              <w:rPr>
                <w:webHidden/>
              </w:rPr>
            </w:r>
            <w:r w:rsidR="00342B92">
              <w:rPr>
                <w:webHidden/>
              </w:rPr>
              <w:fldChar w:fldCharType="separate"/>
            </w:r>
            <w:r w:rsidR="00342B92">
              <w:rPr>
                <w:webHidden/>
              </w:rPr>
              <w:t>38</w:t>
            </w:r>
            <w:r w:rsidR="00342B92">
              <w:rPr>
                <w:webHidden/>
              </w:rPr>
              <w:fldChar w:fldCharType="end"/>
            </w:r>
          </w:hyperlink>
        </w:p>
        <w:p w14:paraId="26E77F21" w14:textId="1F6C5A1B" w:rsidR="00342B92" w:rsidRDefault="00860314" w:rsidP="00342B92">
          <w:pPr>
            <w:pStyle w:val="TDC1"/>
            <w:tabs>
              <w:tab w:val="clear" w:pos="1200"/>
              <w:tab w:val="left" w:pos="426"/>
            </w:tabs>
            <w:ind w:firstLine="0"/>
            <w:rPr>
              <w:rFonts w:asciiTheme="minorHAnsi" w:eastAsiaTheme="minorEastAsia" w:hAnsiTheme="minorHAnsi" w:cstheme="minorBidi"/>
              <w:b w:val="0"/>
              <w:bCs w:val="0"/>
              <w:caps w:val="0"/>
              <w:sz w:val="22"/>
              <w:szCs w:val="22"/>
              <w:lang w:val="es-ES"/>
            </w:rPr>
          </w:pPr>
          <w:hyperlink w:anchor="_Toc121745455" w:history="1">
            <w:r w:rsidR="00342B92" w:rsidRPr="00E51F21">
              <w:rPr>
                <w:rStyle w:val="Hipervnculo"/>
              </w:rPr>
              <w:t>10.</w:t>
            </w:r>
            <w:r w:rsidR="00342B92">
              <w:rPr>
                <w:rFonts w:asciiTheme="minorHAnsi" w:eastAsiaTheme="minorEastAsia" w:hAnsiTheme="minorHAnsi" w:cstheme="minorBidi"/>
                <w:b w:val="0"/>
                <w:bCs w:val="0"/>
                <w:caps w:val="0"/>
                <w:sz w:val="22"/>
                <w:szCs w:val="22"/>
                <w:lang w:val="es-ES"/>
              </w:rPr>
              <w:tab/>
            </w:r>
            <w:r w:rsidR="00342B92" w:rsidRPr="00E51F21">
              <w:rPr>
                <w:rStyle w:val="Hipervnculo"/>
              </w:rPr>
              <w:t>Bibliografía</w:t>
            </w:r>
            <w:r w:rsidR="00342B92">
              <w:rPr>
                <w:webHidden/>
              </w:rPr>
              <w:tab/>
            </w:r>
            <w:r w:rsidR="00342B92">
              <w:rPr>
                <w:webHidden/>
              </w:rPr>
              <w:fldChar w:fldCharType="begin"/>
            </w:r>
            <w:r w:rsidR="00342B92">
              <w:rPr>
                <w:webHidden/>
              </w:rPr>
              <w:instrText xml:space="preserve"> PAGEREF _Toc121745455 \h </w:instrText>
            </w:r>
            <w:r w:rsidR="00342B92">
              <w:rPr>
                <w:webHidden/>
              </w:rPr>
            </w:r>
            <w:r w:rsidR="00342B92">
              <w:rPr>
                <w:webHidden/>
              </w:rPr>
              <w:fldChar w:fldCharType="separate"/>
            </w:r>
            <w:r w:rsidR="00342B92">
              <w:rPr>
                <w:webHidden/>
              </w:rPr>
              <w:t>39</w:t>
            </w:r>
            <w:r w:rsidR="00342B92">
              <w:rPr>
                <w:webHidden/>
              </w:rPr>
              <w:fldChar w:fldCharType="end"/>
            </w:r>
          </w:hyperlink>
        </w:p>
        <w:p w14:paraId="2B4BFE90" w14:textId="1A04DE32" w:rsidR="00CB5842" w:rsidRDefault="00CB5842">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1745391"/>
      <w:r>
        <w:t>I</w:t>
      </w:r>
      <w:r w:rsidR="00CD2D06">
        <w:t>ntroducción</w:t>
      </w:r>
      <w:bookmarkEnd w:id="3"/>
      <w:bookmarkEnd w:id="4"/>
    </w:p>
    <w:p w14:paraId="46ECEBF3" w14:textId="44B4BAD1"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C32B7D">
        <w:rPr>
          <w:vertAlign w:val="superscript"/>
        </w:rPr>
        <w:footnoteReference w:id="1"/>
      </w:r>
      <w:r w:rsidR="00612E6A" w:rsidRPr="007B48C6">
        <w:t>.</w:t>
      </w:r>
    </w:p>
    <w:p w14:paraId="1D71ADAC" w14:textId="19F0C4A5"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 la productividad aumentará los ingresos.</w:t>
      </w:r>
    </w:p>
    <w:p w14:paraId="4B347BE3" w14:textId="7AD80B4D" w:rsidR="00CD2D06" w:rsidRPr="00422E91" w:rsidRDefault="00CD2D06" w:rsidP="006F6576">
      <w:pPr>
        <w:pStyle w:val="Ttulo2"/>
      </w:pPr>
      <w:bookmarkStart w:id="5" w:name="_Toc120229146"/>
      <w:bookmarkStart w:id="6" w:name="_Toc121745392"/>
      <w:r w:rsidRPr="00422E91">
        <w:t>Motivación</w:t>
      </w:r>
      <w:bookmarkEnd w:id="5"/>
      <w:bookmarkEnd w:id="6"/>
    </w:p>
    <w:p w14:paraId="77388A76" w14:textId="3640626E" w:rsidR="00655C42" w:rsidRDefault="000B3ADE" w:rsidP="00EB5DDD">
      <w:r>
        <w:t xml:space="preserve">La motivación principal, surgió debido a </w:t>
      </w:r>
      <w:r w:rsidR="005D0682">
        <w:t xml:space="preserve">la ocupación que tengo en mi puesto de trabajo. </w:t>
      </w:r>
      <w:r w:rsidR="00AA035A">
        <w:t xml:space="preserve">Soy responsable de una flota de vehículos de transporte, tanto de carga como de personas. Normalmente todos </w:t>
      </w:r>
      <w:r w:rsidR="00EB5DDD">
        <w:t>los</w:t>
      </w:r>
      <w:r w:rsidR="00AA035A">
        <w:t xml:space="preserve"> datos</w:t>
      </w:r>
      <w:r w:rsidR="00EB5DDD">
        <w:t xml:space="preserve"> relacionados con los vehículos</w:t>
      </w:r>
      <w:r w:rsidR="00AA035A">
        <w:t xml:space="preserve"> se almacenan en hojas de Excel, Word, o pizarras y no son actualizados en tiempo real</w:t>
      </w:r>
      <w:r w:rsidR="00EB5DDD">
        <w:t>.</w:t>
      </w:r>
      <w:r w:rsidR="00AA035A">
        <w:t xml:space="preserve"> </w:t>
      </w:r>
    </w:p>
    <w:p w14:paraId="4584D0D0" w14:textId="3ED57947" w:rsidR="00EB5DDD" w:rsidRDefault="00EB5DDD" w:rsidP="00EB5DDD">
      <w:pPr>
        <w:ind w:firstLine="0"/>
      </w:pPr>
      <w:r>
        <w:t xml:space="preserve">Almacenar datos en hojas de cálculo y de </w:t>
      </w:r>
      <w:r w:rsidR="00BF609D">
        <w:t>texto nos produce las siguientes desventajas:</w:t>
      </w:r>
    </w:p>
    <w:p w14:paraId="4A152D22" w14:textId="75850254" w:rsidR="00EB5DDD" w:rsidRDefault="00EB5DDD" w:rsidP="00EB5DDD">
      <w:pPr>
        <w:pStyle w:val="Prrafodelista"/>
        <w:numPr>
          <w:ilvl w:val="0"/>
          <w:numId w:val="38"/>
        </w:numPr>
      </w:pPr>
      <w:r w:rsidRPr="00EB5DDD">
        <w:rPr>
          <w:b/>
          <w:bCs/>
        </w:rPr>
        <w:t>Incoherencias:</w:t>
      </w:r>
      <w:r>
        <w:t xml:space="preserve"> </w:t>
      </w:r>
      <w:r w:rsidR="004456C1">
        <w:t>produjeron</w:t>
      </w:r>
      <w:r>
        <w:t xml:space="preserve"> errores humanos, como la introducción de datos incorrectos</w:t>
      </w:r>
      <w:r w:rsidR="004456C1">
        <w:t>.</w:t>
      </w:r>
    </w:p>
    <w:p w14:paraId="2878FB4D" w14:textId="61304D51" w:rsidR="00EB5DDD" w:rsidRDefault="00EB5DDD" w:rsidP="00EB5DDD">
      <w:pPr>
        <w:pStyle w:val="Prrafodelista"/>
        <w:numPr>
          <w:ilvl w:val="0"/>
          <w:numId w:val="38"/>
        </w:numPr>
      </w:pPr>
      <w:r w:rsidRPr="00EB5DDD">
        <w:rPr>
          <w:b/>
          <w:bCs/>
        </w:rPr>
        <w:t>Dificultad para compartir:</w:t>
      </w:r>
      <w:r>
        <w:t xml:space="preserve"> E</w:t>
      </w:r>
      <w:r w:rsidR="004456C1">
        <w:t>s</w:t>
      </w:r>
      <w:r>
        <w:t xml:space="preserve"> difícil compartir y colaborar con otras personas en tiempo real a menos que todas las personas tengan acceso a la misma hoja de cálculo o documento de texto en todo momento.</w:t>
      </w:r>
    </w:p>
    <w:p w14:paraId="60072FB6" w14:textId="2E29CB24" w:rsidR="00EB5DDD" w:rsidRDefault="00EB5DDD" w:rsidP="00EB5DDD">
      <w:pPr>
        <w:pStyle w:val="Prrafodelista"/>
        <w:numPr>
          <w:ilvl w:val="0"/>
          <w:numId w:val="38"/>
        </w:numPr>
      </w:pPr>
      <w:r w:rsidRPr="00EB5DDD">
        <w:rPr>
          <w:b/>
          <w:bCs/>
        </w:rPr>
        <w:t>No disponible en tiempo real</w:t>
      </w:r>
      <w:r>
        <w:t>: Los datos en hojas de cálculo y de texto no están disponibles en tiempo real, por lo que la gente responsable no p</w:t>
      </w:r>
      <w:r w:rsidR="004456C1">
        <w:t>uede</w:t>
      </w:r>
      <w:r>
        <w:t xml:space="preserve"> actualizar los datos en el momento.</w:t>
      </w:r>
    </w:p>
    <w:p w14:paraId="741A5668" w14:textId="77777777" w:rsidR="004456C1" w:rsidRDefault="00EB5DDD" w:rsidP="004456C1">
      <w:pPr>
        <w:pStyle w:val="Prrafodelista"/>
        <w:numPr>
          <w:ilvl w:val="0"/>
          <w:numId w:val="38"/>
        </w:numPr>
      </w:pPr>
      <w:r w:rsidRPr="00EB5DDD">
        <w:rPr>
          <w:b/>
          <w:bCs/>
        </w:rPr>
        <w:t>Falta de seguridad:</w:t>
      </w:r>
      <w:r>
        <w:t xml:space="preserve"> Las hojas de cálculo y los documentos de texto no tienen las mismas medidas de seguridad que las bases de datos, lo que puede hacer que los datos sensibles sean vulnerables a la pérdida o al robo.</w:t>
      </w:r>
    </w:p>
    <w:p w14:paraId="661B4A5C" w14:textId="33988C83" w:rsidR="00EB5DDD" w:rsidRDefault="00EB5DDD" w:rsidP="004456C1">
      <w:pPr>
        <w:pStyle w:val="Prrafodelista"/>
        <w:numPr>
          <w:ilvl w:val="0"/>
          <w:numId w:val="38"/>
        </w:numPr>
      </w:pPr>
      <w:r w:rsidRPr="004456C1">
        <w:rPr>
          <w:b/>
          <w:bCs/>
        </w:rPr>
        <w:t xml:space="preserve">Duplicidades de datos: </w:t>
      </w:r>
      <w:r>
        <w:t>se producen</w:t>
      </w:r>
      <w:r w:rsidRPr="00EB5DDD">
        <w:t xml:space="preserve"> duplicidades que no se detectan fácilmente, lo que lleva a una falta de precisión en los informes y análisis.</w:t>
      </w:r>
    </w:p>
    <w:p w14:paraId="403B510A" w14:textId="3EA0CBFB" w:rsidR="00E53DF6" w:rsidRPr="000B3ADE" w:rsidRDefault="0049473F" w:rsidP="00E53DF6">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w:t>
      </w:r>
      <w:r w:rsidR="00E53DF6" w:rsidRPr="00E53DF6">
        <w:t>un acceso en tiempo real a los datos centralizados de la empresa en sus dispositivos Android.</w:t>
      </w:r>
    </w:p>
    <w:p w14:paraId="52B6D856" w14:textId="075738BD" w:rsidR="006B5E0B" w:rsidRPr="006B5E0B" w:rsidRDefault="00CD2D06" w:rsidP="006F6576">
      <w:pPr>
        <w:pStyle w:val="Ttulo2"/>
      </w:pPr>
      <w:bookmarkStart w:id="7" w:name="_Toc120229147"/>
      <w:bookmarkStart w:id="8" w:name="_Toc121745393"/>
      <w:bookmarkStart w:id="9" w:name="_Hlk118317856"/>
      <w:r>
        <w:t>Abstract</w:t>
      </w:r>
      <w:bookmarkEnd w:id="7"/>
      <w:bookmarkEnd w:id="8"/>
    </w:p>
    <w:p w14:paraId="7382FB9F" w14:textId="2E4D78C5" w:rsidR="00BA7BD9" w:rsidRDefault="00E4648F" w:rsidP="00BA7BD9">
      <w:pPr>
        <w:pStyle w:val="Abstract"/>
      </w:pPr>
      <w:bookmarkStart w:id="10" w:name="_Toc95911259"/>
      <w:proofErr w:type="spellStart"/>
      <w:r w:rsidRPr="00560F06">
        <w:t>VehicleGest</w:t>
      </w:r>
      <w:proofErr w:type="spellEnd"/>
      <w:r w:rsidRPr="00560F06">
        <w:t xml:space="preserve"> is a complete Android </w:t>
      </w:r>
      <w:r w:rsidR="006F6576">
        <w:t>app</w:t>
      </w:r>
      <w:r w:rsidR="00E53DF6">
        <w:t xml:space="preserve"> designed</w:t>
      </w:r>
      <w:r w:rsidRPr="00560F06">
        <w:t xml:space="preserve"> to improve the control and maintenance of a logistics company's vehicle fleet</w:t>
      </w:r>
      <w:r w:rsidR="00E53DF6">
        <w:t>.</w:t>
      </w:r>
      <w:r w:rsidRPr="00560F06">
        <w:t xml:space="preserve"> </w:t>
      </w:r>
      <w:r w:rsidR="00E53DF6">
        <w:t>It features a</w:t>
      </w:r>
      <w:r w:rsidRPr="00560F06">
        <w:t xml:space="preserve"> centralized database of vehicles, </w:t>
      </w:r>
      <w:r w:rsidR="009C728C" w:rsidRPr="00560F06">
        <w:t xml:space="preserve">services, </w:t>
      </w:r>
      <w:r w:rsidRPr="00560F06">
        <w:t>materials and perso</w:t>
      </w:r>
      <w:r w:rsidR="00ED7FFC">
        <w:t>n</w:t>
      </w:r>
      <w:r w:rsidRPr="00560F06">
        <w:t xml:space="preserve">nel, </w:t>
      </w:r>
      <w:r w:rsidR="00E53DF6" w:rsidRPr="00E53DF6">
        <w:t>which can be accessed by the company's personnel wherever they are.</w:t>
      </w:r>
    </w:p>
    <w:p w14:paraId="72AB38ED" w14:textId="77777777" w:rsidR="00031806" w:rsidRDefault="00BA7BD9" w:rsidP="00BA7BD9">
      <w:pPr>
        <w:pStyle w:val="Abstract"/>
      </w:pPr>
      <w:r>
        <w:t>Store fleet i</w:t>
      </w:r>
      <w:r w:rsidR="00E4648F" w:rsidRPr="00560F06">
        <w:t>nformation</w:t>
      </w:r>
      <w:r>
        <w:t xml:space="preserve"> in</w:t>
      </w:r>
      <w:r w:rsidR="00E4648F" w:rsidRPr="00560F06">
        <w:t xml:space="preserve"> </w:t>
      </w:r>
      <w:r>
        <w:t>non-</w:t>
      </w:r>
      <w:r w:rsidR="00ED7FFC">
        <w:t>centralized</w:t>
      </w:r>
      <w:r w:rsidR="00ED7FFC" w:rsidRPr="00560F06">
        <w:t xml:space="preserve"> </w:t>
      </w:r>
      <w:r w:rsidR="00E4648F" w:rsidRPr="00560F06">
        <w:t xml:space="preserve">digital </w:t>
      </w:r>
      <w:r w:rsidR="00ED7FFC">
        <w:t xml:space="preserve">or paper </w:t>
      </w:r>
      <w:r w:rsidR="00E4648F" w:rsidRPr="00560F06">
        <w:t>documents</w:t>
      </w:r>
      <w:r>
        <w:t xml:space="preserve"> is not</w:t>
      </w:r>
      <w:r w:rsidR="00E4648F" w:rsidRPr="00560F06">
        <w:t xml:space="preserve"> productive for </w:t>
      </w:r>
      <w:r w:rsidR="00E53DF6">
        <w:t>several</w:t>
      </w:r>
      <w:r w:rsidR="00E4648F" w:rsidRPr="00560F06">
        <w:t xml:space="preserve"> reason</w:t>
      </w:r>
      <w:r w:rsidR="00E53DF6">
        <w:t xml:space="preserve">, such as </w:t>
      </w:r>
      <w:r w:rsidR="00E4648F" w:rsidRPr="00560F06">
        <w:t>low availability, inefficient teamwork, low consistency, low security, low reliability, among others.</w:t>
      </w:r>
      <w:r w:rsidR="007B48C6">
        <w:t xml:space="preserve"> </w:t>
      </w:r>
      <w:proofErr w:type="spellStart"/>
      <w:r w:rsidR="00E4648F" w:rsidRPr="00560F06">
        <w:t>VehicleGest</w:t>
      </w:r>
      <w:proofErr w:type="spellEnd"/>
      <w:r w:rsidR="00E53DF6">
        <w:t xml:space="preserve"> aims to address these issues </w:t>
      </w:r>
      <w:r w:rsidR="00031806">
        <w:t>with its features.</w:t>
      </w:r>
      <w:r w:rsidR="00E4648F" w:rsidRPr="00560F06">
        <w:t xml:space="preserve"> </w:t>
      </w:r>
      <w:r w:rsidR="00031806">
        <w:t>It a</w:t>
      </w:r>
      <w:r>
        <w:t>ls</w:t>
      </w:r>
      <w:r w:rsidR="00031806">
        <w:t>o</w:t>
      </w:r>
      <w:r>
        <w:t xml:space="preserve"> has security access, </w:t>
      </w:r>
      <w:r w:rsidR="00031806">
        <w:t xml:space="preserve">ensuring that </w:t>
      </w:r>
      <w:r>
        <w:t xml:space="preserve">only fleet employees </w:t>
      </w:r>
      <w:r w:rsidR="00031806">
        <w:t>can view the</w:t>
      </w:r>
      <w:r>
        <w:t xml:space="preserve"> information. </w:t>
      </w:r>
      <w:r w:rsidR="00031806">
        <w:t xml:space="preserve"> </w:t>
      </w:r>
    </w:p>
    <w:p w14:paraId="30919BE2" w14:textId="3B1179C3" w:rsidR="00C509BC" w:rsidRDefault="00031806" w:rsidP="00BA7BD9">
      <w:pPr>
        <w:pStyle w:val="Abstract"/>
      </w:pPr>
      <w:r>
        <w:t>The app begins with</w:t>
      </w:r>
      <w:r w:rsidR="006A2C99" w:rsidRPr="00560F06">
        <w:t xml:space="preserve"> a </w:t>
      </w:r>
      <w:r w:rsidR="009C728C" w:rsidRPr="00560F06">
        <w:t xml:space="preserve">login screen, </w:t>
      </w:r>
      <w:r w:rsidR="00BA7BD9">
        <w:t>you can register but only employees can access to fleet information</w:t>
      </w:r>
      <w:r w:rsidR="009C728C" w:rsidRPr="00560F06">
        <w:t xml:space="preserve">. </w:t>
      </w:r>
      <w:r>
        <w:t>The next screen displays a list of vehicles, and there is</w:t>
      </w:r>
      <w:r w:rsidR="00C509BC" w:rsidRPr="00560F06">
        <w:t xml:space="preserve"> a main menu </w:t>
      </w:r>
      <w:r w:rsidR="00ED7FFC">
        <w:t>a</w:t>
      </w:r>
      <w:r w:rsidR="00342B92">
        <w:t>t</w:t>
      </w:r>
      <w:r w:rsidR="00ED7FFC">
        <w:t xml:space="preserve"> the bottom </w:t>
      </w:r>
      <w:r w:rsidR="00C509BC" w:rsidRPr="00560F06">
        <w:t>o</w:t>
      </w:r>
      <w:r w:rsidR="00ED7FFC">
        <w:t>f</w:t>
      </w:r>
      <w:r w:rsidR="00C509BC" w:rsidRPr="00560F06">
        <w:t xml:space="preserve"> this screen </w:t>
      </w:r>
      <w:r>
        <w:t>form navigation</w:t>
      </w:r>
      <w:r w:rsidR="00C509BC" w:rsidRPr="00560F06">
        <w:t xml:space="preserve"> to the other sections.</w:t>
      </w:r>
      <w:r w:rsidR="00C509BC">
        <w:t xml:space="preserve"> The</w:t>
      </w:r>
      <w:r w:rsidR="00ED7FFC">
        <w:t>re</w:t>
      </w:r>
      <w:r w:rsidR="00C509BC">
        <w:t xml:space="preserve"> are f</w:t>
      </w:r>
      <w:r w:rsidR="00342B92">
        <w:t>ive</w:t>
      </w:r>
      <w:r>
        <w:t xml:space="preserve"> additional</w:t>
      </w:r>
      <w:r w:rsidR="00C509BC">
        <w:t xml:space="preserve"> sections, </w:t>
      </w:r>
      <w:r>
        <w:t>each with</w:t>
      </w:r>
      <w:r w:rsidR="00C509BC" w:rsidRPr="00560F06">
        <w:t xml:space="preserve"> a search bar with filters to search</w:t>
      </w:r>
      <w:r w:rsidR="00C509BC">
        <w:t xml:space="preserve"> them.</w:t>
      </w:r>
    </w:p>
    <w:p w14:paraId="7E3F7FD8" w14:textId="609DA201" w:rsidR="005D0682" w:rsidRDefault="00164915" w:rsidP="00BA7BD9">
      <w:pPr>
        <w:pStyle w:val="Abstract"/>
      </w:pPr>
      <w:r>
        <w:t xml:space="preserve">The second section is a general list of ITVs passed by </w:t>
      </w:r>
      <w:r w:rsidR="00031806">
        <w:t>the</w:t>
      </w:r>
      <w:r>
        <w:t xml:space="preserve"> company</w:t>
      </w:r>
      <w:r w:rsidR="00031806">
        <w:t>, t</w:t>
      </w:r>
      <w:r w:rsidR="00565607" w:rsidRPr="00560F06">
        <w:t xml:space="preserve">he </w:t>
      </w:r>
      <w:r>
        <w:t>third</w:t>
      </w:r>
      <w:r w:rsidR="00565607" w:rsidRPr="00560F06">
        <w:t xml:space="preserve"> section is a list of services</w:t>
      </w:r>
      <w:r w:rsidR="00D26029" w:rsidRPr="00560F06">
        <w:t xml:space="preserve"> provided</w:t>
      </w:r>
      <w:r w:rsidR="0092758A" w:rsidRPr="00560F06">
        <w:t xml:space="preserve"> by our company</w:t>
      </w:r>
      <w:r w:rsidR="00342B92">
        <w:t>.</w:t>
      </w:r>
      <w:r w:rsidR="006F6576">
        <w:t xml:space="preserve"> </w:t>
      </w:r>
      <w:r w:rsidR="009C728C" w:rsidRPr="00560F06">
        <w:t xml:space="preserve">The </w:t>
      </w:r>
      <w:r>
        <w:t>fourth</w:t>
      </w:r>
      <w:r w:rsidR="009C728C" w:rsidRPr="00560F06">
        <w:t xml:space="preserve"> section is an inventory of all the company's tools and where the</w:t>
      </w:r>
      <w:r w:rsidR="00031806">
        <w:t>ir assignments, and the</w:t>
      </w:r>
      <w:r w:rsidR="00582B11">
        <w:t xml:space="preserve"> f</w:t>
      </w:r>
      <w:r>
        <w:t>ift</w:t>
      </w:r>
      <w:r w:rsidR="00E927C2">
        <w:t>h</w:t>
      </w:r>
      <w:r w:rsidR="00582B11">
        <w:t xml:space="preserve"> section is </w:t>
      </w:r>
      <w:r w:rsidR="00031806">
        <w:t xml:space="preserve">a list of </w:t>
      </w:r>
      <w:r w:rsidR="00E927C2">
        <w:t>employee</w:t>
      </w:r>
      <w:r w:rsidR="00031806">
        <w:t>s</w:t>
      </w:r>
      <w:r w:rsidR="00342B92">
        <w:t>.</w:t>
      </w:r>
      <w:r w:rsidR="00031806">
        <w:t xml:space="preserve"> T</w:t>
      </w:r>
      <w:r>
        <w:t>here is a</w:t>
      </w:r>
      <w:r w:rsidR="00031806">
        <w:t>lso a</w:t>
      </w:r>
      <w:r w:rsidR="005D0682" w:rsidRPr="005D0682">
        <w:t xml:space="preserve"> section </w:t>
      </w:r>
      <w:r>
        <w:t xml:space="preserve">that </w:t>
      </w:r>
      <w:r w:rsidR="00031806">
        <w:t>displays</w:t>
      </w:r>
      <w:r w:rsidR="005D0682" w:rsidRPr="005D0682">
        <w:t xml:space="preserve"> a</w:t>
      </w:r>
      <w:r w:rsidR="005063AD">
        <w:t xml:space="preserve"> general</w:t>
      </w:r>
      <w:r w:rsidR="005D0682" w:rsidRPr="005D0682">
        <w:t xml:space="preserve"> list of alerts associated with each vehicle</w:t>
      </w:r>
      <w:r w:rsidR="00031806">
        <w:t xml:space="preserve">, for upcoming or expired </w:t>
      </w:r>
      <w:r w:rsidR="00ED7FFC" w:rsidRPr="00560F06">
        <w:t xml:space="preserve">ITV dates </w:t>
      </w:r>
      <w:r w:rsidR="00031806">
        <w:t>and other any information that affects each vehicle.</w:t>
      </w:r>
    </w:p>
    <w:p w14:paraId="07B260A9" w14:textId="20352699" w:rsidR="005123E4" w:rsidRDefault="008D1CCF" w:rsidP="00BA7BD9">
      <w:pPr>
        <w:pStyle w:val="Abstract"/>
      </w:pPr>
      <w:r w:rsidRPr="00560F06">
        <w:t xml:space="preserve">In conclusion, </w:t>
      </w:r>
      <w:proofErr w:type="spellStart"/>
      <w:r w:rsidRPr="00560F06">
        <w:t>VehicleGest</w:t>
      </w:r>
      <w:proofErr w:type="spellEnd"/>
      <w:r w:rsidRPr="00560F06">
        <w:t xml:space="preserve"> will improve the productivity of the </w:t>
      </w:r>
      <w:r w:rsidR="00031806">
        <w:t xml:space="preserve">logistics </w:t>
      </w:r>
      <w:r w:rsidRPr="00560F06">
        <w:t>company</w:t>
      </w:r>
      <w:r w:rsidR="00342B92">
        <w:t xml:space="preserve">, </w:t>
      </w:r>
      <w:r w:rsidR="00276951">
        <w:t>by</w:t>
      </w:r>
      <w:r w:rsidR="00E4648F" w:rsidRPr="005123E4">
        <w:t xml:space="preserve"> </w:t>
      </w:r>
      <w:r w:rsidR="002950E8">
        <w:t>reducing</w:t>
      </w:r>
      <w:r w:rsidR="00E4648F" w:rsidRPr="005123E4">
        <w:t xml:space="preserve"> operating costs</w:t>
      </w:r>
      <w:bookmarkEnd w:id="9"/>
      <w:r w:rsidR="00031806">
        <w:t xml:space="preserve"> and helping employees work more efficiently.</w:t>
      </w:r>
    </w:p>
    <w:p w14:paraId="559B81FF" w14:textId="151A900A" w:rsidR="00130BE7" w:rsidRDefault="005123E4" w:rsidP="006F6576">
      <w:pPr>
        <w:pStyle w:val="Ttulo2"/>
      </w:pPr>
      <w:r>
        <w:rPr>
          <w:szCs w:val="22"/>
        </w:rPr>
        <w:br w:type="page"/>
      </w:r>
      <w:bookmarkStart w:id="11" w:name="_Toc120229148"/>
      <w:bookmarkStart w:id="12" w:name="_Toc120231930"/>
      <w:bookmarkStart w:id="13" w:name="_Toc121745394"/>
      <w:r w:rsidR="00F71BE5" w:rsidRPr="00F71BE5">
        <w:t>Objetivos propuestos</w:t>
      </w:r>
      <w:r w:rsidR="00F71BE5">
        <w:t xml:space="preserve"> </w:t>
      </w:r>
      <w:r w:rsidR="00F71BE5" w:rsidRPr="00F71BE5">
        <w:t>(generales y específicos)</w:t>
      </w:r>
      <w:bookmarkEnd w:id="10"/>
      <w:bookmarkEnd w:id="11"/>
      <w:bookmarkEnd w:id="12"/>
      <w:bookmarkEnd w:id="13"/>
    </w:p>
    <w:p w14:paraId="2C0C8EF7" w14:textId="77777777" w:rsidR="002B2F60" w:rsidRDefault="002B2F60" w:rsidP="002B2F60">
      <w:r>
        <w:t xml:space="preserve">Los </w:t>
      </w:r>
      <w:r w:rsidRPr="00EC2AF9">
        <w:rPr>
          <w:b/>
          <w:bCs/>
        </w:rPr>
        <w:t>objetivos generales</w:t>
      </w:r>
      <w:r>
        <w:t xml:space="preserve"> son:</w:t>
      </w:r>
    </w:p>
    <w:p w14:paraId="78D56EC5" w14:textId="11D57067" w:rsidR="002B2F60" w:rsidRDefault="00E73B69" w:rsidP="00E30E02">
      <w:pPr>
        <w:pStyle w:val="Prrafodelista"/>
        <w:numPr>
          <w:ilvl w:val="0"/>
          <w:numId w:val="2"/>
        </w:numPr>
      </w:pPr>
      <w:r w:rsidRPr="003A4066">
        <w:rPr>
          <w:b/>
          <w:bCs/>
        </w:rPr>
        <w:t>Digitalizar</w:t>
      </w:r>
      <w:r w:rsidR="00C9204F" w:rsidRPr="003A4066">
        <w:rPr>
          <w:b/>
          <w:bCs/>
        </w:rPr>
        <w:t>,</w:t>
      </w:r>
      <w:r w:rsidRPr="003A4066">
        <w:rPr>
          <w:b/>
          <w:bCs/>
        </w:rPr>
        <w:t xml:space="preserve"> c</w:t>
      </w:r>
      <w:r w:rsidR="002B2F60" w:rsidRPr="003A4066">
        <w:rPr>
          <w:b/>
          <w:bCs/>
        </w:rPr>
        <w:t>entralizar</w:t>
      </w:r>
      <w:r w:rsidR="00C9204F" w:rsidRPr="003A4066">
        <w:rPr>
          <w:b/>
          <w:bCs/>
        </w:rPr>
        <w:t>, actualizar y controlar</w:t>
      </w:r>
      <w:r w:rsidR="002B2F60">
        <w:t xml:space="preserve"> en una base de datos</w:t>
      </w:r>
      <w:r w:rsidR="00C9204F">
        <w:t xml:space="preserve"> </w:t>
      </w:r>
      <w:r w:rsidR="00C9204F" w:rsidRPr="003A4066">
        <w:rPr>
          <w:b/>
          <w:bCs/>
        </w:rPr>
        <w:t>escalable</w:t>
      </w:r>
      <w:r w:rsidR="003A4066">
        <w:rPr>
          <w:b/>
          <w:bCs/>
        </w:rPr>
        <w:t xml:space="preserve"> y coherente</w:t>
      </w:r>
      <w:r w:rsidR="002B2F60" w:rsidRPr="003A4066">
        <w:rPr>
          <w:b/>
          <w:bCs/>
        </w:rPr>
        <w:t xml:space="preserve"> </w:t>
      </w:r>
      <w:r w:rsidR="002B2F60">
        <w:t xml:space="preserve">todos los datos </w:t>
      </w:r>
      <w:r w:rsidR="002B2F60" w:rsidRPr="00031806">
        <w:t>de los vehículos,</w:t>
      </w:r>
      <w:r w:rsidR="002860AF" w:rsidRPr="00031806">
        <w:t xml:space="preserve"> ITV, material</w:t>
      </w:r>
      <w:r w:rsidRPr="00031806">
        <w:t xml:space="preserve">, </w:t>
      </w:r>
      <w:r w:rsidR="002860AF" w:rsidRPr="00031806">
        <w:t>personal</w:t>
      </w:r>
      <w:r w:rsidRPr="00031806">
        <w:t xml:space="preserve"> y servicios</w:t>
      </w:r>
      <w:r w:rsidR="002860AF">
        <w:t xml:space="preserve"> de la empresa</w:t>
      </w:r>
      <w:r w:rsidR="004D44BF">
        <w:t>.</w:t>
      </w:r>
    </w:p>
    <w:p w14:paraId="5037ACB2" w14:textId="71102AD9" w:rsidR="00EC2AF9" w:rsidRDefault="007F24C8" w:rsidP="00C9204F">
      <w:pPr>
        <w:pStyle w:val="Prrafodelista"/>
        <w:numPr>
          <w:ilvl w:val="0"/>
          <w:numId w:val="2"/>
        </w:numPr>
      </w:pPr>
      <w:r w:rsidRPr="007F24C8">
        <w:rPr>
          <w:b/>
          <w:bCs/>
        </w:rPr>
        <w:t xml:space="preserve">Movilidad y </w:t>
      </w:r>
      <w:r w:rsidR="003A4066" w:rsidRPr="007F24C8">
        <w:rPr>
          <w:b/>
          <w:bCs/>
        </w:rPr>
        <w:t>disponibilidad</w:t>
      </w:r>
      <w:r w:rsidRPr="007F24C8">
        <w:rPr>
          <w:b/>
          <w:bCs/>
        </w:rPr>
        <w:t>:</w:t>
      </w:r>
      <w:r>
        <w:t xml:space="preserve"> </w:t>
      </w:r>
      <w:r w:rsidR="00EC2AF9">
        <w:t>Disponer de toda la información</w:t>
      </w:r>
      <w:r w:rsidR="00E73B69">
        <w:t xml:space="preserve"> </w:t>
      </w:r>
      <w:r w:rsidR="00E2303D">
        <w:t>en cualquier lugar</w:t>
      </w:r>
      <w:r w:rsidR="00EC2AF9">
        <w:t xml:space="preserve"> en los </w:t>
      </w:r>
      <w:r w:rsidR="00EC2AF9" w:rsidRPr="005F5D83">
        <w:t>terminales móviles</w:t>
      </w:r>
      <w:r w:rsidR="00E2303D" w:rsidRPr="005F5D83">
        <w:t xml:space="preserve"> Android</w:t>
      </w:r>
      <w:r w:rsidR="00E73B69">
        <w:t xml:space="preserve"> </w:t>
      </w:r>
      <w:r w:rsidR="00EC2AF9">
        <w:t xml:space="preserve">de los </w:t>
      </w:r>
      <w:r w:rsidR="00F8694C">
        <w:t>empleados</w:t>
      </w:r>
      <w:r w:rsidR="00EC2AF9">
        <w:t xml:space="preserve"> y </w:t>
      </w:r>
      <w:r w:rsidR="00F8694C">
        <w:t>directivos</w:t>
      </w:r>
      <w:r w:rsidR="00EC2AF9">
        <w:t xml:space="preserve"> de la empresa</w:t>
      </w:r>
      <w:r w:rsidR="00E73B69">
        <w:t>.</w:t>
      </w:r>
    </w:p>
    <w:p w14:paraId="7E30F070" w14:textId="22D5F8BF" w:rsidR="003A4066" w:rsidRDefault="003A4066" w:rsidP="00C9204F">
      <w:pPr>
        <w:pStyle w:val="Prrafodelista"/>
        <w:numPr>
          <w:ilvl w:val="0"/>
          <w:numId w:val="2"/>
        </w:numPr>
      </w:pPr>
      <w:r>
        <w:rPr>
          <w:b/>
          <w:bCs/>
        </w:rPr>
        <w:t>Seguridad de acceso.</w:t>
      </w:r>
      <w:r w:rsidRPr="003A4066">
        <w:t xml:space="preserve"> Evitar fuga de datos personales y empresariales</w:t>
      </w:r>
      <w:r>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Pr="005F5D83" w:rsidRDefault="006C075E" w:rsidP="00E30E02">
      <w:pPr>
        <w:pStyle w:val="Prrafodelista"/>
        <w:numPr>
          <w:ilvl w:val="0"/>
          <w:numId w:val="3"/>
        </w:numPr>
      </w:pPr>
      <w:r w:rsidRPr="005F5D83">
        <w:t>Crear</w:t>
      </w:r>
      <w:r w:rsidR="00E2303D" w:rsidRPr="005F5D83">
        <w:t xml:space="preserve"> una </w:t>
      </w:r>
      <w:r w:rsidR="00E2303D" w:rsidRPr="003A4066">
        <w:rPr>
          <w:b/>
          <w:bCs/>
        </w:rPr>
        <w:t xml:space="preserve">base </w:t>
      </w:r>
      <w:r w:rsidR="000D5F3B" w:rsidRPr="003A4066">
        <w:rPr>
          <w:b/>
          <w:bCs/>
        </w:rPr>
        <w:t>datos en tiempo real</w:t>
      </w:r>
      <w:r w:rsidR="00E2303D" w:rsidRPr="003A4066">
        <w:rPr>
          <w:b/>
          <w:bCs/>
        </w:rPr>
        <w:t xml:space="preserve"> online</w:t>
      </w:r>
      <w:r w:rsidRPr="005F5D83">
        <w:t>, evitándonos invertir en una infraestructura propia</w:t>
      </w:r>
      <w:r w:rsidR="000D5F3B" w:rsidRPr="005F5D83">
        <w:t xml:space="preserve"> para la base de datos. </w:t>
      </w:r>
    </w:p>
    <w:p w14:paraId="21EC0793" w14:textId="65683E25" w:rsidR="00E2303D" w:rsidRPr="005F5D83" w:rsidRDefault="00E2303D" w:rsidP="00E30E02">
      <w:pPr>
        <w:pStyle w:val="Prrafodelista"/>
        <w:numPr>
          <w:ilvl w:val="0"/>
          <w:numId w:val="3"/>
        </w:numPr>
      </w:pPr>
      <w:r w:rsidRPr="005F5D83">
        <w:t>Diseñar una interfaz de usuario</w:t>
      </w:r>
      <w:r w:rsidR="000D5F3B" w:rsidRPr="005F5D83">
        <w:t xml:space="preserve"> con una </w:t>
      </w:r>
      <w:r w:rsidR="000D5F3B" w:rsidRPr="003A4066">
        <w:rPr>
          <w:b/>
          <w:bCs/>
        </w:rPr>
        <w:t>usabilidad</w:t>
      </w:r>
      <w:r w:rsidR="00C9204F" w:rsidRPr="003A4066">
        <w:rPr>
          <w:rStyle w:val="Refdenotaalpie"/>
          <w:b/>
          <w:bCs/>
        </w:rPr>
        <w:footnoteReference w:id="2"/>
      </w:r>
      <w:r w:rsidR="000D5F3B" w:rsidRPr="005F5D83">
        <w:t xml:space="preserve"> lo</w:t>
      </w:r>
      <w:r w:rsidR="004D44BF" w:rsidRPr="005F5D83">
        <w:t xml:space="preserve"> </w:t>
      </w:r>
      <w:r w:rsidR="00F8694C" w:rsidRPr="005F5D83">
        <w:t xml:space="preserve">más </w:t>
      </w:r>
      <w:r w:rsidR="004D44BF" w:rsidRPr="005F5D83">
        <w:t>elevada posible.</w:t>
      </w:r>
      <w:r w:rsidRPr="005F5D83">
        <w:t xml:space="preserve"> </w:t>
      </w:r>
      <w:r w:rsidR="004D44BF" w:rsidRPr="005F5D83">
        <w:t xml:space="preserve">Debe ser clara y sencilla, </w:t>
      </w:r>
      <w:r w:rsidRPr="005F5D83">
        <w:t>con un esquema de colores agradable a la vista.</w:t>
      </w:r>
    </w:p>
    <w:p w14:paraId="37B91DB2" w14:textId="67B9A18B" w:rsidR="00111288" w:rsidRPr="005F5D83" w:rsidRDefault="00111288" w:rsidP="00E30E02">
      <w:pPr>
        <w:pStyle w:val="Prrafodelista"/>
        <w:numPr>
          <w:ilvl w:val="0"/>
          <w:numId w:val="3"/>
        </w:numPr>
      </w:pPr>
      <w:r w:rsidRPr="005F5D83">
        <w:t xml:space="preserve">Los usuarios </w:t>
      </w:r>
      <w:r w:rsidR="00F8694C" w:rsidRPr="005F5D83">
        <w:t>deben</w:t>
      </w:r>
      <w:r w:rsidR="00CD64F6" w:rsidRPr="005F5D83">
        <w:t xml:space="preserve"> autenticarse</w:t>
      </w:r>
      <w:r w:rsidRPr="005F5D83">
        <w:t xml:space="preserve"> mediante un </w:t>
      </w:r>
      <w:r w:rsidRPr="003A4066">
        <w:rPr>
          <w:b/>
          <w:bCs/>
        </w:rPr>
        <w:t xml:space="preserve">sistema de </w:t>
      </w:r>
      <w:r w:rsidR="00656E2F" w:rsidRPr="003A4066">
        <w:rPr>
          <w:b/>
          <w:bCs/>
        </w:rPr>
        <w:t>usuario y contraseña</w:t>
      </w:r>
      <w:r w:rsidRPr="005F5D83">
        <w:t xml:space="preserve">, </w:t>
      </w:r>
      <w:r w:rsidR="00CD64F6" w:rsidRPr="005F5D83">
        <w:t>para</w:t>
      </w:r>
      <w:r w:rsidRPr="005F5D83">
        <w:t xml:space="preserve"> mejorar la seguridad</w:t>
      </w:r>
      <w:r w:rsidR="00656E2F" w:rsidRPr="005F5D83">
        <w:t xml:space="preserve">, privacidad </w:t>
      </w:r>
      <w:r w:rsidRPr="005F5D83">
        <w:t>y la integridad de</w:t>
      </w:r>
      <w:r w:rsidR="00656E2F" w:rsidRPr="005F5D83">
        <w:t xml:space="preserve"> los datos</w:t>
      </w:r>
      <w:r w:rsidRPr="005F5D83">
        <w:t xml:space="preserve"> de la empresa.</w:t>
      </w:r>
    </w:p>
    <w:p w14:paraId="6C037395" w14:textId="68D6F594" w:rsidR="00B462D4" w:rsidRDefault="00B462D4" w:rsidP="00E30E02">
      <w:pPr>
        <w:pStyle w:val="Prrafodelista"/>
        <w:numPr>
          <w:ilvl w:val="0"/>
          <w:numId w:val="3"/>
        </w:numPr>
      </w:pPr>
      <w:r w:rsidRPr="005F5D83">
        <w:t xml:space="preserve">Las partes de la aplicación </w:t>
      </w:r>
      <w:r w:rsidR="00CD64F6" w:rsidRPr="005F5D83">
        <w:t>deben</w:t>
      </w:r>
      <w:r w:rsidR="00F8694C" w:rsidRPr="005F5D83">
        <w:t xml:space="preserve"> ser</w:t>
      </w:r>
      <w:r w:rsidRPr="005F5D83">
        <w:t xml:space="preserve"> </w:t>
      </w:r>
      <w:r w:rsidRPr="003A4066">
        <w:rPr>
          <w:b/>
          <w:bCs/>
        </w:rPr>
        <w:t>accesibles mediante un menú general</w:t>
      </w:r>
      <w:r w:rsidRPr="005F5D83">
        <w:t>, con iconos y nombres.</w:t>
      </w:r>
    </w:p>
    <w:p w14:paraId="7745B7FF" w14:textId="77777777" w:rsidR="006C21E1" w:rsidRDefault="006C21E1" w:rsidP="006C21E1">
      <w:pPr>
        <w:pStyle w:val="Prrafodelista"/>
        <w:numPr>
          <w:ilvl w:val="0"/>
          <w:numId w:val="3"/>
        </w:numPr>
      </w:pPr>
      <w:r w:rsidRPr="006C21E1">
        <w:rPr>
          <w:b/>
          <w:bCs/>
        </w:rPr>
        <w:t>Listado de vehículos</w:t>
      </w:r>
      <w:r>
        <w:t xml:space="preserve"> y </w:t>
      </w:r>
      <w:r w:rsidR="002B2F60" w:rsidRPr="005F5D83">
        <w:t>su estado de mantenimiento: niveles, estado de ruedas, limpieza, etc.</w:t>
      </w:r>
    </w:p>
    <w:p w14:paraId="30E8AE63" w14:textId="0668C0B5" w:rsidR="002B2F60" w:rsidRPr="005F5D83" w:rsidRDefault="006C21E1" w:rsidP="006C21E1">
      <w:pPr>
        <w:pStyle w:val="Prrafodelista"/>
        <w:numPr>
          <w:ilvl w:val="0"/>
          <w:numId w:val="3"/>
        </w:numPr>
      </w:pPr>
      <w:r>
        <w:rPr>
          <w:b/>
          <w:bCs/>
        </w:rPr>
        <w:t xml:space="preserve">Listado </w:t>
      </w:r>
      <w:r w:rsidR="002B2F60" w:rsidRPr="006C21E1">
        <w:rPr>
          <w:b/>
          <w:bCs/>
        </w:rPr>
        <w:t>de las ITV</w:t>
      </w:r>
      <w:r w:rsidR="002B2F60" w:rsidRPr="005F5D83">
        <w:t>, así como las fechas</w:t>
      </w:r>
      <w:r w:rsidR="00EC2AF9" w:rsidRPr="005F5D83">
        <w:t xml:space="preserve"> </w:t>
      </w:r>
      <w:r w:rsidR="002B2F60" w:rsidRPr="005F5D83">
        <w:t>programadas para estas</w:t>
      </w:r>
      <w:r w:rsidR="003A4066">
        <w:t>.</w:t>
      </w:r>
    </w:p>
    <w:p w14:paraId="0A2BC0ED" w14:textId="77777777" w:rsidR="003A4066" w:rsidRDefault="00F8694C" w:rsidP="004514A7">
      <w:pPr>
        <w:pStyle w:val="Prrafodelista"/>
        <w:numPr>
          <w:ilvl w:val="0"/>
          <w:numId w:val="3"/>
        </w:numPr>
      </w:pPr>
      <w:r w:rsidRPr="005F5D83">
        <w:t>Debe m</w:t>
      </w:r>
      <w:r w:rsidR="00A6328B" w:rsidRPr="005F5D83">
        <w:t>ostrar</w:t>
      </w:r>
      <w:r w:rsidR="00B462D4" w:rsidRPr="005F5D83">
        <w:t xml:space="preserve"> un </w:t>
      </w:r>
      <w:r w:rsidR="00B462D4" w:rsidRPr="003A4066">
        <w:rPr>
          <w:b/>
          <w:bCs/>
        </w:rPr>
        <w:t>listado</w:t>
      </w:r>
      <w:r w:rsidRPr="003A4066">
        <w:rPr>
          <w:b/>
          <w:bCs/>
        </w:rPr>
        <w:t xml:space="preserve"> de</w:t>
      </w:r>
      <w:r w:rsidR="00B462D4" w:rsidRPr="003A4066">
        <w:rPr>
          <w:b/>
          <w:bCs/>
        </w:rPr>
        <w:t xml:space="preserve"> </w:t>
      </w:r>
      <w:r w:rsidR="00C26F14" w:rsidRPr="003A4066">
        <w:rPr>
          <w:b/>
          <w:bCs/>
        </w:rPr>
        <w:t>servicios realizados</w:t>
      </w:r>
      <w:r w:rsidR="00C26F14" w:rsidRPr="005F5D83">
        <w:t xml:space="preserve"> </w:t>
      </w:r>
      <w:r w:rsidR="002B2F60" w:rsidRPr="005F5D83">
        <w:t xml:space="preserve">por cada uno de los </w:t>
      </w:r>
      <w:r w:rsidRPr="005F5D83">
        <w:t>empleados</w:t>
      </w:r>
      <w:r w:rsidR="002B2F60" w:rsidRPr="005F5D83">
        <w:t xml:space="preserve"> y los vehículos</w:t>
      </w:r>
      <w:r w:rsidR="003A4066">
        <w:t>, p</w:t>
      </w:r>
      <w:r w:rsidR="003A4066" w:rsidRPr="005F5D83">
        <w:t>udiendo buscar un registro específico mediante un buscador con filtros.</w:t>
      </w:r>
    </w:p>
    <w:p w14:paraId="3333206D" w14:textId="3AD8B3C5" w:rsidR="002B2F60" w:rsidRDefault="00F8694C" w:rsidP="00E30E02">
      <w:pPr>
        <w:pStyle w:val="Prrafodelista"/>
        <w:numPr>
          <w:ilvl w:val="0"/>
          <w:numId w:val="3"/>
        </w:numPr>
      </w:pPr>
      <w:r w:rsidRPr="005F5D83">
        <w:t>Debe m</w:t>
      </w:r>
      <w:r w:rsidR="00A6328B" w:rsidRPr="005F5D83">
        <w:t>ostrar</w:t>
      </w:r>
      <w:r w:rsidR="00C26F14" w:rsidRPr="005F5D83">
        <w:t xml:space="preserve"> un </w:t>
      </w:r>
      <w:r w:rsidR="00C26F14" w:rsidRPr="007345E4">
        <w:rPr>
          <w:b/>
          <w:bCs/>
        </w:rPr>
        <w:t>l</w:t>
      </w:r>
      <w:r w:rsidR="00B462D4" w:rsidRPr="007345E4">
        <w:rPr>
          <w:b/>
          <w:bCs/>
        </w:rPr>
        <w:t>istado de i</w:t>
      </w:r>
      <w:r w:rsidR="002B2F60" w:rsidRPr="007345E4">
        <w:rPr>
          <w:b/>
          <w:bCs/>
        </w:rPr>
        <w:t xml:space="preserve">nventario de herramientas </w:t>
      </w:r>
      <w:r w:rsidR="00A6328B" w:rsidRPr="007345E4">
        <w:rPr>
          <w:b/>
          <w:bCs/>
        </w:rPr>
        <w:t>general</w:t>
      </w:r>
      <w:r w:rsidR="00A6328B" w:rsidRPr="005F5D83">
        <w:t xml:space="preserve"> en la aplicación y otro </w:t>
      </w:r>
      <w:r w:rsidR="002B2F60" w:rsidRPr="005F5D83">
        <w:t>individual en cada vehículo</w:t>
      </w:r>
      <w:r w:rsidR="00B462D4" w:rsidRPr="005F5D83">
        <w:t>, pudiendo detectar que herramientas faltan o están deterioradas</w:t>
      </w:r>
      <w:r w:rsidR="00C26F14" w:rsidRPr="005F5D83">
        <w:t>, pudiendo buscar un registr</w:t>
      </w:r>
      <w:r w:rsidR="00C26F14">
        <w:t>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w:t>
      </w:r>
      <w:r w:rsidR="00C26F14" w:rsidRPr="007345E4">
        <w:rPr>
          <w:b/>
          <w:bCs/>
        </w:rPr>
        <w:t xml:space="preserve">listado de </w:t>
      </w:r>
      <w:r w:rsidR="002B2F60" w:rsidRPr="007345E4">
        <w:rPr>
          <w:b/>
          <w:bCs/>
        </w:rPr>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4" w:name="_Toc120229149"/>
      <w:bookmarkStart w:id="15" w:name="_Toc121745395"/>
      <w:r>
        <w:t>Metodología usada</w:t>
      </w:r>
      <w:bookmarkEnd w:id="14"/>
      <w:bookmarkEnd w:id="15"/>
    </w:p>
    <w:p w14:paraId="6F1C4B53" w14:textId="14A4D736"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3"/>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sdt>
        <w:sdtPr>
          <w:rPr>
            <w:rStyle w:val="CitaCar"/>
          </w:rPr>
          <w:id w:val="-1836219622"/>
          <w:citation/>
        </w:sdtPr>
        <w:sdtEndPr>
          <w:rPr>
            <w:rStyle w:val="Fuentedeprrafopredeter"/>
            <w:i w:val="0"/>
            <w:iCs w:val="0"/>
            <w:color w:val="auto"/>
          </w:rPr>
        </w:sdtEndPr>
        <w:sdtContent>
          <w:r w:rsidR="00DF2964" w:rsidRPr="00DF2964">
            <w:rPr>
              <w:rStyle w:val="CitaCar"/>
            </w:rPr>
            <w:fldChar w:fldCharType="begin"/>
          </w:r>
          <w:r w:rsidR="00DF2964" w:rsidRPr="00DF2964">
            <w:rPr>
              <w:rStyle w:val="CitaCar"/>
            </w:rPr>
            <w:instrText xml:space="preserve"> CITATION Ile22 \l 3082 </w:instrText>
          </w:r>
          <w:r w:rsidR="00DF2964" w:rsidRPr="00DF2964">
            <w:rPr>
              <w:rStyle w:val="CitaCar"/>
            </w:rPr>
            <w:fldChar w:fldCharType="separate"/>
          </w:r>
          <w:r w:rsidR="002D1398" w:rsidRPr="002D1398">
            <w:rPr>
              <w:noProof/>
              <w:color w:val="404040" w:themeColor="text1" w:themeTint="BF"/>
            </w:rPr>
            <w:t>(Ilerna Online SL, 2022)</w:t>
          </w:r>
          <w:r w:rsidR="00DF2964" w:rsidRPr="00DF2964">
            <w:rPr>
              <w:rStyle w:val="CitaCar"/>
            </w:rPr>
            <w:fldChar w:fldCharType="end"/>
          </w:r>
        </w:sdtContent>
      </w:sdt>
    </w:p>
    <w:p w14:paraId="4301541B" w14:textId="77777777" w:rsidR="00BB27AC" w:rsidRDefault="006A23E6" w:rsidP="00BB27AC">
      <w:pPr>
        <w:keepNext/>
        <w:jc w:val="center"/>
      </w:pPr>
      <w:bookmarkStart w:id="16"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6"/>
    </w:p>
    <w:p w14:paraId="2F5977DC" w14:textId="36B18666" w:rsidR="006A23E6" w:rsidRPr="00BB27AC" w:rsidRDefault="00BB27AC" w:rsidP="00BB27AC">
      <w:pPr>
        <w:pStyle w:val="Descripcin"/>
        <w:jc w:val="center"/>
        <w:rPr>
          <w:szCs w:val="28"/>
        </w:rPr>
      </w:pPr>
      <w:r>
        <w:t xml:space="preserve">Ilustración </w:t>
      </w:r>
      <w:r w:rsidR="000D5F96">
        <w:fldChar w:fldCharType="begin"/>
      </w:r>
      <w:r w:rsidR="000D5F96">
        <w:instrText xml:space="preserve"> SEQ Ilustración \* ARABIC </w:instrText>
      </w:r>
      <w:r w:rsidR="000D5F96">
        <w:fldChar w:fldCharType="separate"/>
      </w:r>
      <w:r w:rsidR="004372AE">
        <w:rPr>
          <w:noProof/>
        </w:rPr>
        <w:t>1</w:t>
      </w:r>
      <w:r w:rsidR="000D5F96">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226F320C"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rPr>
            <w:rStyle w:val="CitaCar"/>
          </w:rPr>
          <w:id w:val="-404229009"/>
          <w:citation/>
        </w:sdtPr>
        <w:sdtEndPr>
          <w:rPr>
            <w:rStyle w:val="CitaCar"/>
          </w:rPr>
        </w:sdtEndPr>
        <w:sdtContent>
          <w:r w:rsidR="00386C52" w:rsidRPr="006F6576">
            <w:rPr>
              <w:rStyle w:val="CitaCar"/>
            </w:rPr>
            <w:fldChar w:fldCharType="begin"/>
          </w:r>
          <w:r w:rsidR="00386C52" w:rsidRPr="006F6576">
            <w:rPr>
              <w:rStyle w:val="CitaCar"/>
            </w:rPr>
            <w:instrText xml:space="preserve"> CITATION APD21 \l 3082 </w:instrText>
          </w:r>
          <w:r w:rsidR="00386C52" w:rsidRPr="006F6576">
            <w:rPr>
              <w:rStyle w:val="CitaCar"/>
            </w:rPr>
            <w:fldChar w:fldCharType="separate"/>
          </w:r>
          <w:r w:rsidR="002D1398">
            <w:rPr>
              <w:rStyle w:val="CitaCar"/>
              <w:noProof/>
            </w:rPr>
            <w:t xml:space="preserve"> </w:t>
          </w:r>
          <w:r w:rsidR="002D1398" w:rsidRPr="002D1398">
            <w:rPr>
              <w:noProof/>
              <w:color w:val="404040" w:themeColor="text1" w:themeTint="BF"/>
            </w:rPr>
            <w:t>(APD, 2021)</w:t>
          </w:r>
          <w:r w:rsidR="00386C52" w:rsidRPr="006F6576">
            <w:rPr>
              <w:rStyle w:val="CitaCar"/>
            </w:rPr>
            <w:fldChar w:fldCharType="end"/>
          </w:r>
        </w:sdtContent>
      </w:sdt>
    </w:p>
    <w:p w14:paraId="2FE4102B" w14:textId="1DDAFF62"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rPr>
            <w:rStyle w:val="CitaCar"/>
          </w:rPr>
          <w:id w:val="-1872909765"/>
          <w:citation/>
        </w:sdtPr>
        <w:sdtEndPr>
          <w:rPr>
            <w:rStyle w:val="CitaCar"/>
          </w:rPr>
        </w:sdtEndPr>
        <w:sdtContent>
          <w:r w:rsidRPr="006F6576">
            <w:rPr>
              <w:rStyle w:val="CitaCar"/>
            </w:rPr>
            <w:fldChar w:fldCharType="begin"/>
          </w:r>
          <w:r w:rsidRPr="006F6576">
            <w:rPr>
              <w:rStyle w:val="CitaCar"/>
            </w:rPr>
            <w:instrText xml:space="preserve"> CITATION vie \l 3082 </w:instrText>
          </w:r>
          <w:r w:rsidRPr="006F6576">
            <w:rPr>
              <w:rStyle w:val="CitaCar"/>
            </w:rPr>
            <w:fldChar w:fldCharType="separate"/>
          </w:r>
          <w:r w:rsidR="002D1398" w:rsidRPr="002D1398">
            <w:rPr>
              <w:noProof/>
              <w:color w:val="404040" w:themeColor="text1" w:themeTint="BF"/>
            </w:rPr>
            <w:t>(viewnext, s.f.)</w:t>
          </w:r>
          <w:r w:rsidRPr="006F6576">
            <w:rPr>
              <w:rStyle w:val="CitaCar"/>
            </w:rPr>
            <w:fldChar w:fldCharType="end"/>
          </w:r>
        </w:sdtContent>
      </w:sdt>
      <w:r w:rsidR="006E1760">
        <w:t xml:space="preserve"> En el </w:t>
      </w:r>
      <w:hyperlink w:anchor="Anexo1" w:history="1">
        <w:r w:rsidR="006E1760" w:rsidRPr="00D05102">
          <w:rPr>
            <w:rStyle w:val="Hipervnculo"/>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6F6576">
      <w:pPr>
        <w:pStyle w:val="Ttulo2"/>
      </w:pPr>
      <w:bookmarkStart w:id="17" w:name="_Ciclo_de_vida"/>
      <w:bookmarkStart w:id="18" w:name="_Toc118307582"/>
      <w:bookmarkStart w:id="19" w:name="_Toc120229150"/>
      <w:bookmarkStart w:id="20" w:name="_Toc121745396"/>
      <w:bookmarkEnd w:id="17"/>
      <w:r w:rsidRPr="00422E91">
        <w:t>C</w:t>
      </w:r>
      <w:r w:rsidR="00C6190F" w:rsidRPr="00422E91">
        <w:t>iclo de vida</w:t>
      </w:r>
      <w:r w:rsidR="007D0A78" w:rsidRPr="00422E91">
        <w:t xml:space="preserve"> del proyecto</w:t>
      </w:r>
      <w:bookmarkEnd w:id="18"/>
      <w:r w:rsidRPr="00422E91">
        <w:t>. Fases</w:t>
      </w:r>
      <w:bookmarkEnd w:id="19"/>
      <w:bookmarkEnd w:id="20"/>
    </w:p>
    <w:p w14:paraId="6327FDB9"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1" w:name="_Toc121742805"/>
      <w:bookmarkStart w:id="22" w:name="_Toc121745397"/>
      <w:bookmarkStart w:id="23" w:name="_Toc120229151"/>
      <w:bookmarkStart w:id="24" w:name="_Toc120231933"/>
      <w:bookmarkStart w:id="25" w:name="_Toc121742268"/>
      <w:bookmarkEnd w:id="21"/>
      <w:bookmarkEnd w:id="22"/>
    </w:p>
    <w:p w14:paraId="268113D8" w14:textId="77777777" w:rsidR="00CB5842" w:rsidRPr="00CB5842" w:rsidRDefault="00CB5842" w:rsidP="00CB5842">
      <w:pPr>
        <w:pStyle w:val="Prrafodelista"/>
        <w:keepNext/>
        <w:keepLines/>
        <w:numPr>
          <w:ilvl w:val="0"/>
          <w:numId w:val="14"/>
        </w:numPr>
        <w:spacing w:before="320" w:after="80"/>
        <w:contextualSpacing w:val="0"/>
        <w:jc w:val="left"/>
        <w:outlineLvl w:val="2"/>
        <w:rPr>
          <w:b/>
          <w:i/>
          <w:vanish/>
          <w:color w:val="434343"/>
          <w:sz w:val="24"/>
          <w:szCs w:val="36"/>
        </w:rPr>
      </w:pPr>
      <w:bookmarkStart w:id="26" w:name="_Toc121742806"/>
      <w:bookmarkStart w:id="27" w:name="_Toc121745398"/>
      <w:bookmarkEnd w:id="26"/>
      <w:bookmarkEnd w:id="27"/>
    </w:p>
    <w:p w14:paraId="64154CCB" w14:textId="77777777" w:rsidR="00CB5842" w:rsidRPr="00CB5842" w:rsidRDefault="00CB5842" w:rsidP="00CB5842">
      <w:pPr>
        <w:pStyle w:val="Prrafodelista"/>
        <w:keepNext/>
        <w:keepLines/>
        <w:numPr>
          <w:ilvl w:val="1"/>
          <w:numId w:val="14"/>
        </w:numPr>
        <w:spacing w:before="320" w:after="80"/>
        <w:contextualSpacing w:val="0"/>
        <w:jc w:val="left"/>
        <w:outlineLvl w:val="2"/>
        <w:rPr>
          <w:b/>
          <w:i/>
          <w:vanish/>
          <w:color w:val="434343"/>
          <w:sz w:val="24"/>
          <w:szCs w:val="36"/>
        </w:rPr>
      </w:pPr>
      <w:bookmarkStart w:id="28" w:name="_Toc121742807"/>
      <w:bookmarkStart w:id="29" w:name="_Toc121745399"/>
      <w:bookmarkEnd w:id="28"/>
      <w:bookmarkEnd w:id="29"/>
    </w:p>
    <w:p w14:paraId="29BA285C" w14:textId="40E31E7C" w:rsidR="006153D5" w:rsidRPr="00422E91" w:rsidRDefault="006153D5" w:rsidP="0001696A">
      <w:pPr>
        <w:pStyle w:val="Ttulo3"/>
      </w:pPr>
      <w:bookmarkStart w:id="30" w:name="_Toc121742808"/>
      <w:bookmarkStart w:id="31" w:name="_Toc121745400"/>
      <w:r w:rsidRPr="00422E91">
        <w:t>Iniciación</w:t>
      </w:r>
      <w:bookmarkEnd w:id="23"/>
      <w:bookmarkEnd w:id="24"/>
      <w:bookmarkEnd w:id="25"/>
      <w:bookmarkEnd w:id="30"/>
      <w:bookmarkEnd w:id="31"/>
    </w:p>
    <w:p w14:paraId="0754C95B" w14:textId="64CFE438" w:rsidR="005F5D83" w:rsidRDefault="005F5D83" w:rsidP="00EF4738">
      <w:r w:rsidRPr="005F5D83">
        <w:t xml:space="preserve">Se ha elegido la </w:t>
      </w:r>
      <w:r w:rsidRPr="00AE097D">
        <w:rPr>
          <w:b/>
          <w:bCs/>
        </w:rPr>
        <w:t>temática</w:t>
      </w:r>
      <w:r w:rsidRPr="005F5D83">
        <w:t xml:space="preserve"> para el proyecto, que es mejorar la gestión de los vehículos de una empresa logística. La necesidad es mejorar la gestión, la eficiencia y la productividad de la empresa. Los empleados con acceso a la aplicación tendrán información sobre todos los vehículos de la flota, incluyendo sus defectos técnicos, </w:t>
      </w:r>
      <w:proofErr w:type="spellStart"/>
      <w:r w:rsidRPr="005F5D83">
        <w:t>ITVs</w:t>
      </w:r>
      <w:proofErr w:type="spellEnd"/>
      <w:r w:rsidRPr="005F5D83">
        <w:t xml:space="preserve">, material y servicios. Se ha realizado un </w:t>
      </w:r>
      <w:r w:rsidRPr="00AE097D">
        <w:rPr>
          <w:b/>
          <w:bCs/>
        </w:rPr>
        <w:t>estudio de mercado</w:t>
      </w:r>
      <w:r w:rsidRPr="005F5D83">
        <w:t xml:space="preserve"> y se ha determinado que la aplicación es viable, ya que no hay aplicaciones similares en el mercado.</w:t>
      </w:r>
    </w:p>
    <w:p w14:paraId="53938DDC" w14:textId="380FB255" w:rsidR="00594368" w:rsidRPr="00422E91" w:rsidRDefault="00594368" w:rsidP="0001696A">
      <w:pPr>
        <w:pStyle w:val="Ttulo3"/>
      </w:pPr>
      <w:bookmarkStart w:id="32" w:name="_Toc120229152"/>
      <w:bookmarkStart w:id="33" w:name="_Toc120231934"/>
      <w:bookmarkStart w:id="34" w:name="_Toc121742269"/>
      <w:bookmarkStart w:id="35" w:name="_Toc121742809"/>
      <w:bookmarkStart w:id="36" w:name="_Toc121745401"/>
      <w:r w:rsidRPr="00422E91">
        <w:t>Plan</w:t>
      </w:r>
      <w:bookmarkEnd w:id="32"/>
      <w:bookmarkEnd w:id="33"/>
      <w:bookmarkEnd w:id="34"/>
      <w:bookmarkEnd w:id="35"/>
      <w:bookmarkEnd w:id="36"/>
      <w:r w:rsidR="00B87AF5">
        <w:t>ificación</w:t>
      </w:r>
    </w:p>
    <w:p w14:paraId="57DD4681" w14:textId="23B92427" w:rsidR="00AE097D" w:rsidRDefault="00AE097D" w:rsidP="00357A4E">
      <w:r w:rsidRPr="00AE097D">
        <w:t>Se definen las</w:t>
      </w:r>
      <w:r w:rsidRPr="00AE097D">
        <w:rPr>
          <w:b/>
          <w:bCs/>
        </w:rPr>
        <w:t xml:space="preserve"> tecnologías</w:t>
      </w:r>
      <w:r w:rsidRPr="00AE097D">
        <w:t xml:space="preserve"> a utilizar en el</w:t>
      </w:r>
      <w:r>
        <w:t xml:space="preserve"> </w:t>
      </w:r>
      <w:hyperlink w:anchor="_Tecnologías_y_herramientas" w:history="1">
        <w:r w:rsidRPr="00D05102">
          <w:rPr>
            <w:rStyle w:val="Hipervnculo"/>
          </w:rPr>
          <w:t>apartado 3</w:t>
        </w:r>
      </w:hyperlink>
      <w:r>
        <w:t>.</w:t>
      </w:r>
      <w:r w:rsidRPr="00AE097D">
        <w:t xml:space="preserve">. La </w:t>
      </w:r>
      <w:r w:rsidRPr="00AE097D">
        <w:rPr>
          <w:b/>
          <w:bCs/>
        </w:rPr>
        <w:t>viabilidad del proyecto</w:t>
      </w:r>
      <w:r w:rsidRPr="00AE097D">
        <w:t xml:space="preserve"> es </w:t>
      </w:r>
      <w:r>
        <w:t>viable</w:t>
      </w:r>
      <w:r w:rsidRPr="00AE097D">
        <w:t xml:space="preserve"> en términos de tiempo, ya que es un proyecto pequeño que un programador </w:t>
      </w:r>
      <w:r>
        <w:t>junior puede realizar en ese periodo</w:t>
      </w:r>
      <w:r w:rsidRPr="00AE097D">
        <w:t xml:space="preserve">. Se estiman los </w:t>
      </w:r>
      <w:r w:rsidRPr="00AE097D">
        <w:rPr>
          <w:b/>
          <w:bCs/>
        </w:rPr>
        <w:t xml:space="preserve">costes </w:t>
      </w:r>
      <w:r w:rsidRPr="00AE097D">
        <w:t>basados en el tiempo utilizado para el proyecto, con un presupuesto de</w:t>
      </w:r>
      <w:r w:rsidR="00B87AF5">
        <w:t xml:space="preserve"> 6000</w:t>
      </w:r>
      <w:r w:rsidRPr="00AE097D">
        <w:t xml:space="preserve"> euros, asumiendo que un programador junior cobra en promedio 1500 euros al mes</w:t>
      </w:r>
      <w:r w:rsidR="00B87AF5">
        <w:t>, y el proyecto se ha realizado en unos 4 meses más o menos</w:t>
      </w:r>
      <w:r w:rsidRPr="00AE097D">
        <w:t>. Se ha aplicado un plan de gestión de tiempo con un calendario</w:t>
      </w:r>
      <w:r w:rsidR="00B87AF5">
        <w:t xml:space="preserve">, </w:t>
      </w:r>
      <w:r w:rsidRPr="00AE097D">
        <w:t xml:space="preserve">y se ha dividido en tareas utilizando un </w:t>
      </w:r>
      <w:r w:rsidRPr="00B87AF5">
        <w:rPr>
          <w:b/>
          <w:bCs/>
        </w:rPr>
        <w:t>diagrama de Gantt</w:t>
      </w:r>
      <w:r w:rsidR="00B87AF5">
        <w:t>,</w:t>
      </w:r>
      <w:r w:rsidRPr="00AE097D">
        <w:t xml:space="preserve"> y un </w:t>
      </w:r>
      <w:r w:rsidRPr="00B87AF5">
        <w:rPr>
          <w:b/>
          <w:bCs/>
        </w:rPr>
        <w:t>tablero Kanban</w:t>
      </w:r>
      <w:r w:rsidR="00B87AF5">
        <w:t xml:space="preserve"> para dividir las tareas</w:t>
      </w:r>
      <w:r w:rsidRPr="00AE097D">
        <w:t xml:space="preserve">. La información </w:t>
      </w:r>
      <w:r w:rsidR="00B87AF5">
        <w:t xml:space="preserve">de planificación </w:t>
      </w:r>
      <w:r w:rsidRPr="00AE097D">
        <w:t xml:space="preserve">se desarrolla en el </w:t>
      </w:r>
      <w:hyperlink w:anchor="_Estimación_de_recursos" w:history="1">
        <w:r w:rsidRPr="00D05102">
          <w:rPr>
            <w:rStyle w:val="Hipervnculo"/>
          </w:rPr>
          <w:t>apartado 4</w:t>
        </w:r>
      </w:hyperlink>
      <w:r>
        <w:rPr>
          <w:rStyle w:val="Hipervnculo"/>
        </w:rPr>
        <w:t>.</w:t>
      </w:r>
    </w:p>
    <w:p w14:paraId="6572E2AA" w14:textId="3A25A6EA" w:rsidR="00594368" w:rsidRDefault="00594368" w:rsidP="0001696A">
      <w:pPr>
        <w:pStyle w:val="Ttulo3"/>
      </w:pPr>
      <w:bookmarkStart w:id="37" w:name="_Toc120229153"/>
      <w:bookmarkStart w:id="38" w:name="_Toc120231935"/>
      <w:bookmarkStart w:id="39" w:name="_Toc121742270"/>
      <w:bookmarkStart w:id="40" w:name="_Toc121742810"/>
      <w:bookmarkStart w:id="41" w:name="_Toc121745402"/>
      <w:r>
        <w:t>Ejecución</w:t>
      </w:r>
      <w:bookmarkEnd w:id="37"/>
      <w:bookmarkEnd w:id="38"/>
      <w:bookmarkEnd w:id="39"/>
      <w:bookmarkEnd w:id="40"/>
      <w:bookmarkEnd w:id="41"/>
    </w:p>
    <w:p w14:paraId="632FC85E" w14:textId="243DC9FB" w:rsidR="00AC437F" w:rsidRPr="005B0CA6" w:rsidRDefault="00AC437F" w:rsidP="00AC437F">
      <w:r>
        <w:t>En esta fase se desarrollan l</w:t>
      </w:r>
      <w:r w:rsidRPr="00AE097D">
        <w:t>as funcionalidades de la aplicación, se utiliza el método de cascada con retroalimentación mencionad</w:t>
      </w:r>
      <w:r>
        <w:t xml:space="preserve">as en el </w:t>
      </w:r>
      <w:hyperlink w:anchor="_Ciclo_de_vida" w:history="1">
        <w:r w:rsidRPr="00AC437F">
          <w:rPr>
            <w:rStyle w:val="Hipervnculo"/>
          </w:rPr>
          <w:t>apartado 2</w:t>
        </w:r>
      </w:hyperlink>
      <w:r>
        <w:t>.</w:t>
      </w:r>
    </w:p>
    <w:p w14:paraId="518129DC" w14:textId="77777777" w:rsidR="00AC437F" w:rsidRPr="00AC437F" w:rsidRDefault="00AC437F" w:rsidP="00AC437F"/>
    <w:p w14:paraId="2E9E84A3" w14:textId="717A5FD9" w:rsidR="00AE7C92" w:rsidRPr="00AC437F" w:rsidRDefault="00AE7C92" w:rsidP="00AC437F">
      <w:pPr>
        <w:pStyle w:val="Prrafodelista"/>
        <w:numPr>
          <w:ilvl w:val="0"/>
          <w:numId w:val="39"/>
        </w:numPr>
        <w:ind w:left="709"/>
        <w:rPr>
          <w:szCs w:val="22"/>
        </w:rPr>
      </w:pPr>
      <w:r w:rsidRPr="00AC437F">
        <w:rPr>
          <w:b/>
          <w:bCs/>
          <w:szCs w:val="22"/>
        </w:rPr>
        <w:t>Análisis</w:t>
      </w:r>
      <w:r w:rsidR="00B21219" w:rsidRPr="00AC437F">
        <w:rPr>
          <w:b/>
          <w:bCs/>
          <w:szCs w:val="22"/>
        </w:rPr>
        <w:t xml:space="preserve">: </w:t>
      </w:r>
      <w:r w:rsidR="00AE097D" w:rsidRPr="00AC437F">
        <w:rPr>
          <w:szCs w:val="22"/>
        </w:rPr>
        <w:t xml:space="preserve">En esta fase se definieron los objetivos del software a partir de la idea principal, se desglosaron en tareas más pequeñas y se definieron los requisitos funcionales y no funcionales. Se desarrolla en </w:t>
      </w:r>
      <w:r w:rsidR="00BE42AB" w:rsidRPr="00AC437F">
        <w:rPr>
          <w:szCs w:val="22"/>
        </w:rPr>
        <w:t xml:space="preserve">el </w:t>
      </w:r>
      <w:hyperlink w:anchor="_Análisis_del_proyecto" w:history="1">
        <w:r w:rsidR="00BE42AB" w:rsidRPr="00D05102">
          <w:rPr>
            <w:rStyle w:val="Hipervnculo"/>
          </w:rPr>
          <w:t>apartado 5</w:t>
        </w:r>
      </w:hyperlink>
      <w:r w:rsidR="00BE42AB" w:rsidRPr="00AC437F">
        <w:rPr>
          <w:szCs w:val="22"/>
        </w:rPr>
        <w:t>.</w:t>
      </w:r>
      <w:r w:rsidR="001B7060" w:rsidRPr="00AC437F">
        <w:rPr>
          <w:szCs w:val="22"/>
        </w:rPr>
        <w:t xml:space="preserve"> </w:t>
      </w:r>
    </w:p>
    <w:p w14:paraId="1AA660F2" w14:textId="2579C596" w:rsidR="00AE7C92" w:rsidRPr="00AC437F" w:rsidRDefault="00AE7C92" w:rsidP="00E30E02">
      <w:pPr>
        <w:pStyle w:val="Prrafodelista"/>
        <w:numPr>
          <w:ilvl w:val="0"/>
          <w:numId w:val="5"/>
        </w:numPr>
        <w:rPr>
          <w:b/>
          <w:bCs/>
          <w:szCs w:val="22"/>
        </w:rPr>
      </w:pPr>
      <w:r w:rsidRPr="00AC437F">
        <w:rPr>
          <w:b/>
          <w:bCs/>
          <w:szCs w:val="22"/>
        </w:rPr>
        <w:t>Diseño</w:t>
      </w:r>
      <w:r w:rsidR="00B21219" w:rsidRPr="00AC437F">
        <w:rPr>
          <w:b/>
          <w:bCs/>
          <w:szCs w:val="22"/>
        </w:rPr>
        <w:t xml:space="preserve">: </w:t>
      </w:r>
      <w:r w:rsidR="00423C2B" w:rsidRPr="00AC437F">
        <w:rPr>
          <w:szCs w:val="22"/>
        </w:rPr>
        <w:t>S</w:t>
      </w:r>
      <w:r w:rsidR="00AE097D" w:rsidRPr="00AC437F">
        <w:rPr>
          <w:szCs w:val="22"/>
        </w:rPr>
        <w:t xml:space="preserve">e decidió cómo implementar el software y se diseñaron las estructuras de datos, la estructura de los componentes, la interfaz gráfica y los componentes en detalle. Se desarrolla en el </w:t>
      </w:r>
      <w:hyperlink w:anchor="_Diseño_del_proyecto_1" w:history="1">
        <w:r w:rsidR="0061434A" w:rsidRPr="00D05102">
          <w:rPr>
            <w:rStyle w:val="Hipervnculo"/>
          </w:rPr>
          <w:t>apartado 6.1</w:t>
        </w:r>
      </w:hyperlink>
      <w:r w:rsidR="00BE42AB" w:rsidRPr="00AC437F">
        <w:rPr>
          <w:szCs w:val="22"/>
        </w:rPr>
        <w:t>.</w:t>
      </w:r>
    </w:p>
    <w:p w14:paraId="41CD5CDE" w14:textId="181D9D89" w:rsidR="00AE097D" w:rsidRPr="00AC437F" w:rsidRDefault="00A6328B" w:rsidP="00934CE1">
      <w:pPr>
        <w:pStyle w:val="Prrafodelista"/>
        <w:numPr>
          <w:ilvl w:val="0"/>
          <w:numId w:val="5"/>
        </w:numPr>
        <w:rPr>
          <w:b/>
          <w:bCs/>
          <w:szCs w:val="22"/>
        </w:rPr>
      </w:pPr>
      <w:r w:rsidRPr="00AC437F">
        <w:rPr>
          <w:b/>
          <w:bCs/>
          <w:szCs w:val="22"/>
        </w:rPr>
        <w:t>Implementación</w:t>
      </w:r>
      <w:r w:rsidR="00B13374" w:rsidRPr="00AC437F">
        <w:rPr>
          <w:b/>
          <w:bCs/>
          <w:szCs w:val="22"/>
        </w:rPr>
        <w:t>:</w:t>
      </w:r>
      <w:r w:rsidR="00BE42AB" w:rsidRPr="00AC437F">
        <w:rPr>
          <w:szCs w:val="22"/>
        </w:rPr>
        <w:t xml:space="preserve"> </w:t>
      </w:r>
      <w:r w:rsidR="00AE097D" w:rsidRPr="00AC437F">
        <w:rPr>
          <w:szCs w:val="22"/>
        </w:rPr>
        <w:t xml:space="preserve">Se desarrolló el código fuente de la interfaz con XML y de la lógica con </w:t>
      </w:r>
      <w:proofErr w:type="spellStart"/>
      <w:r w:rsidR="00AE097D" w:rsidRPr="00AC437F">
        <w:rPr>
          <w:szCs w:val="22"/>
        </w:rPr>
        <w:t>Kotlin</w:t>
      </w:r>
      <w:proofErr w:type="spellEnd"/>
      <w:r w:rsidR="00AE097D" w:rsidRPr="00AC437F">
        <w:rPr>
          <w:szCs w:val="22"/>
        </w:rPr>
        <w:t>, siguiendo convenciones y normas para escribir un código claro y legible. Se documentó el código mientras se escribía para su posterior mantenimiento.</w:t>
      </w:r>
      <w:r w:rsidR="00423C2B" w:rsidRPr="00AC437F">
        <w:rPr>
          <w:szCs w:val="22"/>
        </w:rPr>
        <w:t xml:space="preserve"> Se desarrolla en el </w:t>
      </w:r>
      <w:hyperlink w:anchor="_Implementación_en_detalle" w:history="1">
        <w:r w:rsidR="0061434A" w:rsidRPr="00D05102">
          <w:rPr>
            <w:rStyle w:val="Hipervnculo"/>
          </w:rPr>
          <w:t>apartado 6.2</w:t>
        </w:r>
      </w:hyperlink>
      <w:r w:rsidR="00423C2B" w:rsidRPr="00AC437F">
        <w:rPr>
          <w:szCs w:val="22"/>
        </w:rPr>
        <w:t>.</w:t>
      </w:r>
    </w:p>
    <w:p w14:paraId="4B702F5A" w14:textId="01F2B302" w:rsidR="00AE097D" w:rsidRPr="00AC437F" w:rsidRDefault="00AE7C92" w:rsidP="00294A29">
      <w:pPr>
        <w:pStyle w:val="Prrafodelista"/>
        <w:numPr>
          <w:ilvl w:val="0"/>
          <w:numId w:val="5"/>
        </w:numPr>
        <w:rPr>
          <w:szCs w:val="22"/>
        </w:rPr>
      </w:pPr>
      <w:r w:rsidRPr="00AC437F">
        <w:rPr>
          <w:b/>
          <w:bCs/>
          <w:szCs w:val="22"/>
        </w:rPr>
        <w:t>Pruebas</w:t>
      </w:r>
      <w:r w:rsidR="00B13374" w:rsidRPr="00AC437F">
        <w:rPr>
          <w:b/>
          <w:bCs/>
          <w:szCs w:val="22"/>
        </w:rPr>
        <w:t xml:space="preserve">: </w:t>
      </w:r>
      <w:r w:rsidR="00AE097D" w:rsidRPr="00AC437F">
        <w:rPr>
          <w:szCs w:val="22"/>
        </w:rPr>
        <w:t>Se detectaron errores en la codificación mediante las pruebas y se corrigieron. Se considera que una prueba es un éxito si encuentra algún error.</w:t>
      </w:r>
      <w:r w:rsidR="0061434A" w:rsidRPr="00AC437F">
        <w:rPr>
          <w:szCs w:val="22"/>
        </w:rPr>
        <w:t xml:space="preserve"> Se desarrolla en el </w:t>
      </w:r>
      <w:hyperlink w:anchor="_Despliegue_y_pruebas" w:history="1">
        <w:r w:rsidR="0061434A" w:rsidRPr="00D05102">
          <w:rPr>
            <w:rStyle w:val="Hipervnculo"/>
          </w:rPr>
          <w:t>apartado 7</w:t>
        </w:r>
      </w:hyperlink>
      <w:r w:rsidR="0061434A" w:rsidRPr="00AC437F">
        <w:rPr>
          <w:szCs w:val="22"/>
        </w:rPr>
        <w:t>.</w:t>
      </w:r>
    </w:p>
    <w:p w14:paraId="5253636F" w14:textId="3C144601" w:rsidR="00BE42AB" w:rsidRPr="00AC437F" w:rsidRDefault="00AE7C92" w:rsidP="00294A29">
      <w:pPr>
        <w:pStyle w:val="Prrafodelista"/>
        <w:numPr>
          <w:ilvl w:val="0"/>
          <w:numId w:val="5"/>
        </w:numPr>
        <w:rPr>
          <w:szCs w:val="22"/>
        </w:rPr>
      </w:pPr>
      <w:r w:rsidRPr="00AC437F">
        <w:rPr>
          <w:b/>
          <w:bCs/>
          <w:szCs w:val="22"/>
        </w:rPr>
        <w:t>Mantenimiento</w:t>
      </w:r>
      <w:r w:rsidR="00B13374" w:rsidRPr="00AC437F">
        <w:rPr>
          <w:b/>
          <w:bCs/>
          <w:szCs w:val="22"/>
        </w:rPr>
        <w:t xml:space="preserve">: </w:t>
      </w:r>
      <w:r w:rsidR="0061434A" w:rsidRPr="00AC437F">
        <w:rPr>
          <w:szCs w:val="22"/>
        </w:rPr>
        <w:t xml:space="preserve">Podemos </w:t>
      </w:r>
      <w:r w:rsidR="00BE42AB" w:rsidRPr="00AC437F">
        <w:rPr>
          <w:szCs w:val="22"/>
        </w:rPr>
        <w:t xml:space="preserve">considerar mantenimiento </w:t>
      </w:r>
      <w:r w:rsidR="0061434A" w:rsidRPr="00AC437F">
        <w:rPr>
          <w:szCs w:val="22"/>
        </w:rPr>
        <w:t>el periodo de recuperación del proyecto, donde se ha reescrito el código, reparados los bugs y desarrolladas más funcionalidades.</w:t>
      </w:r>
    </w:p>
    <w:p w14:paraId="72192088" w14:textId="07653FF6" w:rsidR="00AF02C2" w:rsidRPr="00E06D02" w:rsidRDefault="00613542" w:rsidP="0001696A">
      <w:pPr>
        <w:pStyle w:val="Ttulo3"/>
      </w:pPr>
      <w:bookmarkStart w:id="42" w:name="_Toc120229154"/>
      <w:bookmarkStart w:id="43" w:name="_Toc120231936"/>
      <w:bookmarkStart w:id="44" w:name="_Toc121742271"/>
      <w:bookmarkStart w:id="45" w:name="_Toc121742811"/>
      <w:bookmarkStart w:id="46" w:name="_Toc121745403"/>
      <w:r w:rsidRPr="00E06D02">
        <w:t>Supervisión</w:t>
      </w:r>
      <w:bookmarkEnd w:id="42"/>
      <w:bookmarkEnd w:id="43"/>
      <w:bookmarkEnd w:id="44"/>
      <w:bookmarkEnd w:id="45"/>
      <w:bookmarkEnd w:id="46"/>
    </w:p>
    <w:p w14:paraId="44177295" w14:textId="4CE3A939"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w:t>
      </w:r>
      <w:r w:rsidRPr="00AC437F">
        <w:rPr>
          <w:b/>
          <w:bCs/>
        </w:rPr>
        <w:t>cumpliendo los plazos</w:t>
      </w:r>
      <w:r>
        <w:t xml:space="preserve"> </w:t>
      </w:r>
      <w:r w:rsidR="00577DBE">
        <w:t xml:space="preserve">y de </w:t>
      </w:r>
      <w:r w:rsidRPr="00AC437F">
        <w:rPr>
          <w:b/>
          <w:bCs/>
        </w:rPr>
        <w:t xml:space="preserve">la consecución </w:t>
      </w:r>
      <w:r w:rsidR="00D46C02" w:rsidRPr="00AC437F">
        <w:rPr>
          <w:b/>
          <w:bCs/>
        </w:rPr>
        <w:t>de los objetivos</w:t>
      </w:r>
      <w:r w:rsidR="00317DC8">
        <w:t>.</w:t>
      </w:r>
    </w:p>
    <w:p w14:paraId="565C1DDE" w14:textId="1212589E" w:rsidR="00B31CE5" w:rsidRDefault="00594368" w:rsidP="0001696A">
      <w:pPr>
        <w:pStyle w:val="Ttulo3"/>
      </w:pPr>
      <w:bookmarkStart w:id="47" w:name="_Toc120229155"/>
      <w:bookmarkStart w:id="48" w:name="_Toc120231937"/>
      <w:bookmarkStart w:id="49" w:name="_Toc121742272"/>
      <w:bookmarkStart w:id="50" w:name="_Toc121742812"/>
      <w:bookmarkStart w:id="51" w:name="_Toc121745404"/>
      <w:r>
        <w:t>Cierre</w:t>
      </w:r>
      <w:bookmarkEnd w:id="47"/>
      <w:bookmarkEnd w:id="48"/>
      <w:bookmarkEnd w:id="49"/>
      <w:bookmarkEnd w:id="50"/>
      <w:bookmarkEnd w:id="51"/>
    </w:p>
    <w:p w14:paraId="4E7AFD3A" w14:textId="77777777" w:rsidR="00C26F68" w:rsidRDefault="00C26F68" w:rsidP="00C26F68">
      <w:r>
        <w:t xml:space="preserve">En este apartado, se ha llevado a cabo una </w:t>
      </w:r>
      <w:r w:rsidRPr="00C676D5">
        <w:rPr>
          <w:b/>
          <w:bCs/>
        </w:rPr>
        <w:t>evaluación exhaustiva del proyecto</w:t>
      </w:r>
      <w:r>
        <w:t xml:space="preserve">, con el fin de determinar su éxito en términos de </w:t>
      </w:r>
      <w:r w:rsidRPr="00C676D5">
        <w:rPr>
          <w:b/>
          <w:bCs/>
        </w:rPr>
        <w:t>cumplimiento de objetivos, calidad de la aplicación y corrección de errores</w:t>
      </w:r>
      <w:r>
        <w:t>. Para ello, se han analizado los resultados obtenidos durante el desarrollo del proyecto y se han recopilado lecciones aprendidas.</w:t>
      </w:r>
    </w:p>
    <w:p w14:paraId="59598352" w14:textId="12375CE0" w:rsidR="00C676D5" w:rsidRDefault="00C676D5" w:rsidP="00C676D5">
      <w:r w:rsidRPr="00C676D5">
        <w:rPr>
          <w:b/>
          <w:bCs/>
        </w:rPr>
        <w:t>Se ha probado</w:t>
      </w:r>
      <w:r w:rsidR="00C26F68" w:rsidRPr="00C676D5">
        <w:rPr>
          <w:b/>
          <w:bCs/>
        </w:rPr>
        <w:t xml:space="preserve"> su correcto funcionamiento y usabilidad</w:t>
      </w:r>
      <w:r w:rsidR="00C26F68">
        <w:t>. Además, se ha completado la documentación correspondiente, asegurándose de que esta sea clara y explique de manera detallada cómo utilizar la aplicación.</w:t>
      </w:r>
    </w:p>
    <w:p w14:paraId="7CA5CE46" w14:textId="2E6E039F" w:rsidR="00AE097D" w:rsidRDefault="00C26F68" w:rsidP="00C676D5">
      <w:r>
        <w:t>Por último, se ha</w:t>
      </w:r>
      <w:r w:rsidR="00C676D5">
        <w:t xml:space="preserve"> completado</w:t>
      </w:r>
      <w:r>
        <w:t xml:space="preserve"> la </w:t>
      </w:r>
      <w:r w:rsidRPr="00C676D5">
        <w:rPr>
          <w:b/>
          <w:bCs/>
        </w:rPr>
        <w:t>memoria del proyecto,</w:t>
      </w:r>
      <w:r>
        <w:t xml:space="preserve"> incluyendo toda la información relevante obtenida durante el desarrollo del mismo. Con esta evaluación exhaustiva y las correcciones necesarias realizadas, se garantiza una entrega exitosa del proyecto. Desarrollado en el </w:t>
      </w:r>
      <w:hyperlink w:anchor="_Conclusiones" w:history="1">
        <w:r w:rsidRPr="00C26F68">
          <w:rPr>
            <w:rStyle w:val="Hipervnculo"/>
          </w:rPr>
          <w:t>apartado 8.</w:t>
        </w:r>
      </w:hyperlink>
    </w:p>
    <w:p w14:paraId="43927BB3" w14:textId="77777777" w:rsidR="006A4D6A" w:rsidRDefault="006A4D6A" w:rsidP="00E30E02">
      <w:pPr>
        <w:pStyle w:val="Ttulo1"/>
        <w:numPr>
          <w:ilvl w:val="0"/>
          <w:numId w:val="1"/>
        </w:numPr>
      </w:pPr>
      <w:bookmarkStart w:id="52" w:name="_Tecnologías_y_herramientas"/>
      <w:bookmarkStart w:id="53" w:name="_Toc120229156"/>
      <w:bookmarkStart w:id="54" w:name="_Toc121745405"/>
      <w:bookmarkStart w:id="55" w:name="_Toc118307586"/>
      <w:bookmarkEnd w:id="52"/>
      <w:r w:rsidRPr="006A4D6A">
        <w:t>Tecnologías y herramientas utilizadas en el proyecto</w:t>
      </w:r>
      <w:bookmarkEnd w:id="53"/>
      <w:bookmarkEnd w:id="54"/>
      <w:r w:rsidRPr="006A4D6A">
        <w:t xml:space="preserve"> </w:t>
      </w:r>
    </w:p>
    <w:p w14:paraId="5C877EFD" w14:textId="73634D1E" w:rsidR="005B67AF" w:rsidRPr="00763AEA" w:rsidRDefault="001D7497" w:rsidP="006F6576">
      <w:pPr>
        <w:pStyle w:val="Ttulo2"/>
      </w:pPr>
      <w:bookmarkStart w:id="56" w:name="_Toc120229157"/>
      <w:bookmarkStart w:id="57" w:name="_Toc120231939"/>
      <w:bookmarkStart w:id="58" w:name="_Toc121742274"/>
      <w:bookmarkStart w:id="59" w:name="_Toc121742814"/>
      <w:bookmarkStart w:id="60" w:name="_Toc121745406"/>
      <w:r w:rsidRPr="00763AEA">
        <w:t xml:space="preserve">Software de diseño vectorial - </w:t>
      </w:r>
      <w:r w:rsidR="005B67AF" w:rsidRPr="00763AEA">
        <w:t>Microsoft Visio</w:t>
      </w:r>
      <w:bookmarkEnd w:id="55"/>
      <w:bookmarkEnd w:id="56"/>
      <w:bookmarkEnd w:id="57"/>
      <w:bookmarkEnd w:id="58"/>
      <w:bookmarkEnd w:id="59"/>
      <w:bookmarkEnd w:id="60"/>
    </w:p>
    <w:p w14:paraId="3648FF19" w14:textId="315C481C" w:rsidR="005B67AF" w:rsidRDefault="005B67AF" w:rsidP="005B67AF">
      <w:r>
        <w:t xml:space="preserve">Microsoft Visio es una herramienta de creación de </w:t>
      </w:r>
      <w:r w:rsidRPr="00C676D5">
        <w:rPr>
          <w:b/>
          <w:bCs/>
        </w:rPr>
        <w:t>diagramas y gráficos vectoriales</w:t>
      </w:r>
      <w:r w:rsidR="00C3245C" w:rsidRPr="00C676D5">
        <w:rPr>
          <w:rStyle w:val="Refdenotaalpie"/>
          <w:b/>
          <w:bCs/>
        </w:rPr>
        <w:footnoteReference w:id="4"/>
      </w:r>
      <w:r w:rsidRPr="00C676D5">
        <w:rPr>
          <w:b/>
          <w:bCs/>
        </w:rPr>
        <w:t>.</w:t>
      </w:r>
      <w:r>
        <w:t xml:space="preserve">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2D1398">
            <w:rPr>
              <w:noProof/>
              <w:lang w:val="es-ES"/>
            </w:rPr>
            <w:t xml:space="preserve"> </w:t>
          </w:r>
          <w:r w:rsidR="002D1398" w:rsidRPr="002D1398">
            <w:rPr>
              <w:noProof/>
              <w:lang w:val="es-ES"/>
            </w:rPr>
            <w:t>(Lucidchart)</w:t>
          </w:r>
          <w:r w:rsidR="007B48C6">
            <w:fldChar w:fldCharType="end"/>
          </w:r>
        </w:sdtContent>
      </w:sdt>
    </w:p>
    <w:p w14:paraId="11F6B086" w14:textId="77777777" w:rsidR="00C676D5" w:rsidRDefault="00C676D5" w:rsidP="00C676D5">
      <w:pPr>
        <w:pStyle w:val="Ttulo2"/>
      </w:pPr>
      <w:r>
        <w:t>Microsoft Office</w:t>
      </w:r>
    </w:p>
    <w:p w14:paraId="3C472F84" w14:textId="601DA202" w:rsidR="00C676D5" w:rsidRDefault="00C676D5" w:rsidP="00C676D5">
      <w:r>
        <w:t>E</w:t>
      </w:r>
      <w:r w:rsidRPr="00591514">
        <w:t xml:space="preserve">xcel, PowerPoint y Word son programas de Microsoft que se utilizaron para diferentes propósitos en el proyecto. Excel se utilizó para crear un diagrama de Gantt, PowerPoint para </w:t>
      </w:r>
      <w:r w:rsidR="009704A0">
        <w:t xml:space="preserve">la presentación incluida en el video de defensa </w:t>
      </w:r>
      <w:r w:rsidRPr="00591514">
        <w:t xml:space="preserve">y Word para </w:t>
      </w:r>
      <w:r w:rsidR="009704A0">
        <w:t>redactar</w:t>
      </w:r>
      <w:r w:rsidRPr="00591514">
        <w:t xml:space="preserve"> la memoria. Todos estos programas son fáciles de usar y brindan funciones útiles para sus respectivos propósitos.</w:t>
      </w:r>
    </w:p>
    <w:p w14:paraId="5DFA7DEE" w14:textId="745E56B8" w:rsidR="009704A0" w:rsidRDefault="009704A0" w:rsidP="009704A0">
      <w:pPr>
        <w:pStyle w:val="Ttulo2"/>
      </w:pPr>
      <w:r>
        <w:t>Formato PDF</w:t>
      </w:r>
    </w:p>
    <w:p w14:paraId="6ED90621" w14:textId="7E5EF031" w:rsidR="00BA29A7" w:rsidRPr="005B67AF" w:rsidRDefault="009704A0" w:rsidP="00BA29A7">
      <w:pPr>
        <w:ind w:firstLine="0"/>
      </w:pPr>
      <w:r w:rsidRPr="009704A0">
        <w:t xml:space="preserve">PDF es el acrónimo de Portable </w:t>
      </w:r>
      <w:proofErr w:type="spellStart"/>
      <w:r w:rsidRPr="009704A0">
        <w:t>Document</w:t>
      </w:r>
      <w:proofErr w:type="spellEnd"/>
      <w:r w:rsidRPr="009704A0">
        <w:t xml:space="preserve"> </w:t>
      </w:r>
      <w:proofErr w:type="spellStart"/>
      <w:r w:rsidRPr="009704A0">
        <w:t>Format</w:t>
      </w:r>
      <w:proofErr w:type="spellEnd"/>
      <w:r w:rsidRPr="009704A0">
        <w:t xml:space="preserve"> (Formato de Documento Portátil) y es un formato de archivo utilizado para representar documentos de manera uniforme </w:t>
      </w:r>
      <w:proofErr w:type="spellStart"/>
      <w:r w:rsidRPr="009704A0">
        <w:t>y</w:t>
      </w:r>
      <w:proofErr w:type="spellEnd"/>
      <w:r w:rsidRPr="009704A0">
        <w:t xml:space="preserve"> independiente del hardware o software </w:t>
      </w:r>
      <w:r>
        <w:t>del que se disponga</w:t>
      </w:r>
      <w:r w:rsidRPr="009704A0">
        <w:t>.</w:t>
      </w:r>
      <w:r>
        <w:t xml:space="preserve"> Con un simple lector se puede abrir en cualquier máquina. Se ha usado para presentar la memoria.</w:t>
      </w:r>
    </w:p>
    <w:p w14:paraId="45949DA5" w14:textId="22E287BF" w:rsidR="00B31CE5" w:rsidRPr="00763AEA" w:rsidRDefault="00B31CE5" w:rsidP="006F6576">
      <w:pPr>
        <w:pStyle w:val="Ttulo2"/>
      </w:pPr>
      <w:bookmarkStart w:id="61" w:name="_Toc118307587"/>
      <w:bookmarkStart w:id="62" w:name="_Toc120229158"/>
      <w:bookmarkStart w:id="63" w:name="_Toc120231940"/>
      <w:bookmarkStart w:id="64" w:name="_Toc121742275"/>
      <w:bookmarkStart w:id="65" w:name="_Toc121742815"/>
      <w:bookmarkStart w:id="66" w:name="_Toc121745407"/>
      <w:r w:rsidRPr="00763AEA">
        <w:t xml:space="preserve">Entorno de desarrollo integrado </w:t>
      </w:r>
      <w:r w:rsidR="001D7497" w:rsidRPr="00763AEA">
        <w:t>–</w:t>
      </w:r>
      <w:r w:rsidRPr="00763AEA">
        <w:t xml:space="preserve"> IDE</w:t>
      </w:r>
      <w:bookmarkEnd w:id="61"/>
      <w:r w:rsidR="001D7497" w:rsidRPr="00763AEA">
        <w:t xml:space="preserve"> - Android Studio</w:t>
      </w:r>
      <w:bookmarkEnd w:id="62"/>
      <w:bookmarkEnd w:id="63"/>
      <w:bookmarkEnd w:id="64"/>
      <w:bookmarkEnd w:id="65"/>
      <w:bookmarkEnd w:id="66"/>
    </w:p>
    <w:p w14:paraId="76ECE43D" w14:textId="6E212F6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2D1398">
            <w:rPr>
              <w:noProof/>
              <w:lang w:val="es-ES"/>
            </w:rPr>
            <w:t xml:space="preserve"> </w:t>
          </w:r>
          <w:r w:rsidR="002D1398" w:rsidRPr="002D1398">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rsidRPr="002D1398">
        <w:rPr>
          <w:b/>
          <w:bCs/>
        </w:rPr>
        <w:t>Firebase</w:t>
      </w:r>
      <w:proofErr w:type="spellEnd"/>
      <w:r w:rsidR="005063AD" w:rsidRPr="002D1398">
        <w:rPr>
          <w:b/>
          <w:bCs/>
        </w:rPr>
        <w:t xml:space="preserve"> Cloud</w:t>
      </w:r>
      <w:r w:rsidR="005063AD">
        <w:t xml:space="preserve"> integradas. Se ha utilizado para pasar los bocetos a mano a </w:t>
      </w:r>
      <w:proofErr w:type="spellStart"/>
      <w:r w:rsidR="005063AD">
        <w:t>layou</w:t>
      </w:r>
      <w:r w:rsidR="002D1398">
        <w:t>t</w:t>
      </w:r>
      <w:r w:rsidR="005063AD">
        <w:t>s</w:t>
      </w:r>
      <w:proofErr w:type="spellEnd"/>
      <w:r w:rsidR="002D1398">
        <w:t xml:space="preserve"> en lenguaje</w:t>
      </w:r>
      <w:r w:rsidR="002D1398" w:rsidRPr="002D1398">
        <w:t xml:space="preserve"> </w:t>
      </w:r>
      <w:r w:rsidR="002D1398" w:rsidRPr="002D1398">
        <w:rPr>
          <w:b/>
          <w:bCs/>
        </w:rPr>
        <w:t>XML</w:t>
      </w:r>
      <w:r w:rsidR="002D1398">
        <w:rPr>
          <w:rStyle w:val="Refdenotaalpie"/>
        </w:rPr>
        <w:footnoteReference w:id="5"/>
      </w:r>
      <w:r w:rsidR="002D1398">
        <w:t>.</w:t>
      </w:r>
    </w:p>
    <w:p w14:paraId="11CCBA00" w14:textId="79B882A7" w:rsidR="000E0DC4" w:rsidRPr="00763AEA" w:rsidRDefault="000E0DC4" w:rsidP="006F6576">
      <w:pPr>
        <w:pStyle w:val="Ttulo2"/>
      </w:pPr>
      <w:bookmarkStart w:id="67" w:name="_Toc118307588"/>
      <w:bookmarkStart w:id="68" w:name="_Toc120229159"/>
      <w:bookmarkStart w:id="69" w:name="_Toc120231941"/>
      <w:bookmarkStart w:id="70" w:name="_Toc121742276"/>
      <w:bookmarkStart w:id="71" w:name="_Toc121742816"/>
      <w:bookmarkStart w:id="72" w:name="_Toc121745408"/>
      <w:r w:rsidRPr="00763AEA">
        <w:t>Lenguaje de programación</w:t>
      </w:r>
      <w:bookmarkEnd w:id="67"/>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68"/>
      <w:bookmarkEnd w:id="69"/>
      <w:bookmarkEnd w:id="70"/>
      <w:bookmarkEnd w:id="71"/>
      <w:bookmarkEnd w:id="72"/>
    </w:p>
    <w:p w14:paraId="0E7056B1" w14:textId="1E509986" w:rsidR="00DB3652" w:rsidRDefault="000E0DC4" w:rsidP="002B2F60">
      <w:r>
        <w:t xml:space="preserve">El lenguaje de programación </w:t>
      </w:r>
      <w:r w:rsidR="00D20C86">
        <w:t>elegido</w:t>
      </w:r>
      <w:r w:rsidR="00DB3652">
        <w:t xml:space="preserve"> para la lógica</w:t>
      </w:r>
      <w:r>
        <w:t xml:space="preserve"> en este proyecto </w:t>
      </w:r>
      <w:r w:rsidR="002E3660">
        <w:t>es</w:t>
      </w:r>
      <w:r>
        <w:t xml:space="preserve"> </w:t>
      </w:r>
      <w:proofErr w:type="spellStart"/>
      <w:r w:rsidRPr="00C676D5">
        <w:rPr>
          <w:b/>
          <w:bCs/>
        </w:rP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6"/>
      </w:r>
      <w:r>
        <w:t xml:space="preserve">, ya que </w:t>
      </w:r>
      <w:r w:rsidR="00DB3652">
        <w:t xml:space="preserve">está totalmente integrado con el IDE Android Studio, y posee una serie de ventajas respecto a JAVA. </w:t>
      </w:r>
      <w:r w:rsidR="00D20C86" w:rsidRPr="00D20C86">
        <w:t xml:space="preserve">Para las interfaces de usuario, se utiliza </w:t>
      </w:r>
      <w:r w:rsidR="00D20C86" w:rsidRPr="00C676D5">
        <w:rPr>
          <w:b/>
          <w:bCs/>
        </w:rPr>
        <w:t>XML</w:t>
      </w:r>
      <w:r w:rsidR="00D20C86" w:rsidRPr="00D20C86">
        <w:t xml:space="preserve"> en Android Studio, que cuenta con un editor visual intuitivo</w:t>
      </w:r>
      <w:r w:rsidR="00DB3652">
        <w:t>.</w:t>
      </w:r>
    </w:p>
    <w:p w14:paraId="430E1BAB" w14:textId="36C50839" w:rsidR="000E515D" w:rsidRDefault="00683350" w:rsidP="006F6576">
      <w:pPr>
        <w:pStyle w:val="Ttulo2"/>
      </w:pPr>
      <w:bookmarkStart w:id="73" w:name="_Toc118307590"/>
      <w:bookmarkStart w:id="74" w:name="_Toc120229160"/>
      <w:bookmarkStart w:id="75" w:name="_Toc120231942"/>
      <w:bookmarkStart w:id="76" w:name="_Toc121742277"/>
      <w:bookmarkStart w:id="77" w:name="_Toc121742817"/>
      <w:bookmarkStart w:id="78" w:name="_Toc121745409"/>
      <w:r>
        <w:t xml:space="preserve">Herramientas </w:t>
      </w:r>
      <w:bookmarkEnd w:id="73"/>
      <w:proofErr w:type="spellStart"/>
      <w:r w:rsidR="00BE42AB">
        <w:t>Firebase</w:t>
      </w:r>
      <w:proofErr w:type="spellEnd"/>
      <w:r w:rsidR="00BE42AB">
        <w:t xml:space="preserve"> </w:t>
      </w:r>
      <w:r w:rsidR="00BE42AB" w:rsidRPr="000E515D">
        <w:t>para</w:t>
      </w:r>
      <w:r>
        <w:t xml:space="preserve"> desarrolladores</w:t>
      </w:r>
      <w:bookmarkEnd w:id="74"/>
      <w:bookmarkEnd w:id="75"/>
      <w:bookmarkEnd w:id="76"/>
      <w:bookmarkEnd w:id="77"/>
      <w:bookmarkEnd w:id="78"/>
    </w:p>
    <w:p w14:paraId="18FA4B0A" w14:textId="3B86D781" w:rsidR="006F6576" w:rsidRDefault="00D20C86" w:rsidP="00591514">
      <w:r w:rsidRPr="00D20C86">
        <w:t xml:space="preserve">Se decidió utilizar las herramientas de Google </w:t>
      </w:r>
      <w:proofErr w:type="spellStart"/>
      <w:r w:rsidRPr="00D20C86">
        <w:t>Firebase</w:t>
      </w:r>
      <w:proofErr w:type="spellEnd"/>
      <w:r w:rsidRPr="00D20C86">
        <w:t xml:space="preserve"> para el desarrollo del proyecto. Se </w:t>
      </w:r>
      <w:r w:rsidR="002D1398">
        <w:t xml:space="preserve">ha usado </w:t>
      </w:r>
      <w:proofErr w:type="spellStart"/>
      <w:r w:rsidR="00250458" w:rsidRPr="00591514">
        <w:rPr>
          <w:b/>
          <w:bCs/>
        </w:rPr>
        <w:t>Firebase</w:t>
      </w:r>
      <w:proofErr w:type="spellEnd"/>
      <w:r w:rsidR="00250458" w:rsidRPr="00591514">
        <w:rPr>
          <w:b/>
          <w:bCs/>
        </w:rPr>
        <w:t xml:space="preserve"> </w:t>
      </w:r>
      <w:proofErr w:type="spellStart"/>
      <w:r w:rsidR="00250458" w:rsidRPr="00591514">
        <w:rPr>
          <w:b/>
          <w:bCs/>
        </w:rPr>
        <w:t>Auth</w:t>
      </w:r>
      <w:proofErr w:type="spellEnd"/>
      <w:r w:rsidR="002D1398" w:rsidRPr="002D1398">
        <w:t xml:space="preserve"> para la</w:t>
      </w:r>
      <w:r w:rsidR="002D1398">
        <w:rPr>
          <w:b/>
          <w:bCs/>
          <w:u w:val="single"/>
        </w:rPr>
        <w:t xml:space="preserve"> </w:t>
      </w:r>
      <w:r w:rsidR="00250458">
        <w:t xml:space="preserve">autenticación de usuarios para el </w:t>
      </w:r>
      <w:proofErr w:type="spellStart"/>
      <w:r w:rsidR="00250458">
        <w:t>backend</w:t>
      </w:r>
      <w:proofErr w:type="spellEnd"/>
      <w:r w:rsidR="00250458">
        <w:t xml:space="preserve"> de software.</w:t>
      </w:r>
      <w:sdt>
        <w:sdtPr>
          <w:id w:val="1074780052"/>
          <w:citation/>
        </w:sdtPr>
        <w:sdtEndPr/>
        <w:sdtContent>
          <w:r w:rsidR="00250458">
            <w:fldChar w:fldCharType="begin"/>
          </w:r>
          <w:r w:rsidR="00C3245C">
            <w:rPr>
              <w:lang w:val="es-ES"/>
            </w:rPr>
            <w:instrText xml:space="preserve">CITATION Fir \l 3082 </w:instrText>
          </w:r>
          <w:r w:rsidR="00250458">
            <w:fldChar w:fldCharType="separate"/>
          </w:r>
          <w:r w:rsidR="002D1398">
            <w:rPr>
              <w:noProof/>
              <w:lang w:val="es-ES"/>
            </w:rPr>
            <w:t xml:space="preserve"> </w:t>
          </w:r>
          <w:r w:rsidR="002D1398" w:rsidRPr="002D1398">
            <w:rPr>
              <w:noProof/>
              <w:lang w:val="es-ES"/>
            </w:rPr>
            <w:t>(Google)</w:t>
          </w:r>
          <w:r w:rsidR="00250458">
            <w:fldChar w:fldCharType="end"/>
          </w:r>
        </w:sdtContent>
      </w:sdt>
      <w:r w:rsidR="00BE42AB">
        <w:t xml:space="preserve">. </w:t>
      </w:r>
      <w:proofErr w:type="spellStart"/>
      <w:r w:rsidR="00BE42AB" w:rsidRPr="00591514">
        <w:rPr>
          <w:b/>
          <w:bCs/>
        </w:rPr>
        <w:t>Firebase</w:t>
      </w:r>
      <w:proofErr w:type="spellEnd"/>
      <w:r w:rsidR="00BE42AB" w:rsidRPr="00591514">
        <w:rPr>
          <w:b/>
          <w:bCs/>
        </w:rPr>
        <w:t xml:space="preserve"> </w:t>
      </w:r>
      <w:proofErr w:type="spellStart"/>
      <w:r w:rsidR="00BE42AB" w:rsidRPr="00591514">
        <w:rPr>
          <w:b/>
          <w:bCs/>
        </w:rPr>
        <w:t>Firestore</w:t>
      </w:r>
      <w:proofErr w:type="spellEnd"/>
      <w:r w:rsidR="00C3245C" w:rsidRPr="00591514">
        <w:rPr>
          <w:b/>
          <w:bCs/>
        </w:rPr>
        <w:t xml:space="preserve"> </w:t>
      </w:r>
      <w:r w:rsidR="00BE42AB" w:rsidRPr="00591514">
        <w:rPr>
          <w:b/>
          <w:bCs/>
        </w:rPr>
        <w:t>Cloud</w:t>
      </w:r>
      <w:r w:rsidR="00591514">
        <w:t xml:space="preserve"> como sistema de base de datos, </w:t>
      </w:r>
      <w:proofErr w:type="spellStart"/>
      <w:r w:rsidR="00BE42AB">
        <w:t>NoSql</w:t>
      </w:r>
      <w:proofErr w:type="spellEnd"/>
      <w:r w:rsidR="00BE42AB">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2D1398">
            <w:rPr>
              <w:noProof/>
              <w:lang w:val="es-ES"/>
            </w:rPr>
            <w:t xml:space="preserve"> </w:t>
          </w:r>
          <w:r w:rsidR="002D1398" w:rsidRPr="002D1398">
            <w:rPr>
              <w:noProof/>
              <w:lang w:val="es-ES"/>
            </w:rPr>
            <w:t>(Google)</w:t>
          </w:r>
          <w:r w:rsidR="00C3245C">
            <w:fldChar w:fldCharType="end"/>
          </w:r>
        </w:sdtContent>
      </w:sdt>
    </w:p>
    <w:p w14:paraId="07EC2FF1" w14:textId="475C2113" w:rsidR="00D20C86" w:rsidRDefault="00D20C86" w:rsidP="00D20C86">
      <w:pPr>
        <w:pStyle w:val="Ttulo2"/>
      </w:pPr>
      <w:r>
        <w:t xml:space="preserve">Control de versiones con Git y repositorio en </w:t>
      </w:r>
      <w:proofErr w:type="spellStart"/>
      <w:r>
        <w:t>Github</w:t>
      </w:r>
      <w:proofErr w:type="spellEnd"/>
    </w:p>
    <w:p w14:paraId="4F75D16E" w14:textId="2C6E6FC6" w:rsidR="002D1398" w:rsidRPr="000E515D" w:rsidRDefault="00D20C86" w:rsidP="0061434A">
      <w:r>
        <w:t>Se ha utilizado Git</w:t>
      </w:r>
      <w:r w:rsidR="009704A0">
        <w:rPr>
          <w:rStyle w:val="Refdenotaalpie"/>
        </w:rPr>
        <w:footnoteReference w:id="7"/>
      </w:r>
      <w:r>
        <w:t xml:space="preserve"> para controlar las versiones del código y se ha almacenado en un repositorio en </w:t>
      </w:r>
      <w:proofErr w:type="spellStart"/>
      <w:r>
        <w:t>Github</w:t>
      </w:r>
      <w:proofErr w:type="spellEnd"/>
      <w:r>
        <w:t xml:space="preserve">. Esto permite a los desarrolladores trabajar en equipo en el proyecto y tener un historial detallado de los cambios realizados. Además, permite la colaboración con otros desarrolladores y facilita la resolución de conflictos entre versiones. </w:t>
      </w:r>
      <w:proofErr w:type="spellStart"/>
      <w:r>
        <w:t>Github</w:t>
      </w:r>
      <w:proofErr w:type="spellEnd"/>
      <w:r>
        <w:t xml:space="preserve"> es una plataforma de repositorios de Git que ofrece características adicionales como la posibilidad de hacer seguimiento a problemas y la integración con herramientas externas.</w:t>
      </w:r>
    </w:p>
    <w:p w14:paraId="49339855" w14:textId="4D782936" w:rsidR="009257C8" w:rsidRDefault="00406C7D" w:rsidP="00E30E02">
      <w:pPr>
        <w:pStyle w:val="Ttulo1"/>
        <w:numPr>
          <w:ilvl w:val="0"/>
          <w:numId w:val="1"/>
        </w:numPr>
      </w:pPr>
      <w:bookmarkStart w:id="79" w:name="_Estimación_de_recursos"/>
      <w:bookmarkStart w:id="80" w:name="_Toc120229161"/>
      <w:bookmarkStart w:id="81" w:name="_Toc121745411"/>
      <w:bookmarkEnd w:id="79"/>
      <w:r w:rsidRPr="00406C7D">
        <w:t>Estimación de recursos y planificación</w:t>
      </w:r>
      <w:bookmarkEnd w:id="80"/>
      <w:bookmarkEnd w:id="81"/>
    </w:p>
    <w:p w14:paraId="1332B4DE" w14:textId="0F60B923" w:rsidR="00372BBB" w:rsidRDefault="00372BBB" w:rsidP="006F6576">
      <w:pPr>
        <w:pStyle w:val="Ttulo2"/>
      </w:pPr>
      <w:bookmarkStart w:id="82" w:name="_Toc120229162"/>
      <w:bookmarkStart w:id="83" w:name="_Toc120231944"/>
      <w:bookmarkStart w:id="84" w:name="_Toc121742279"/>
      <w:bookmarkStart w:id="85" w:name="_Toc121742819"/>
      <w:bookmarkStart w:id="86" w:name="_Toc121745412"/>
      <w:r>
        <w:t xml:space="preserve">Diagrama de Gantt </w:t>
      </w:r>
      <w:bookmarkEnd w:id="82"/>
      <w:bookmarkEnd w:id="83"/>
      <w:bookmarkEnd w:id="84"/>
      <w:bookmarkEnd w:id="85"/>
      <w:bookmarkEnd w:id="86"/>
      <w:r w:rsidR="009704A0">
        <w:t>previsto</w:t>
      </w:r>
    </w:p>
    <w:p w14:paraId="5C9F3BE9" w14:textId="29975220" w:rsidR="00BE33C8" w:rsidRDefault="00BE33C8" w:rsidP="00BE33C8">
      <w:r>
        <w:t xml:space="preserve">En este apartado se presentará una estimación del tiempo previsto y el real que se ha empleado para realizar el proyecto a través de un </w:t>
      </w:r>
      <w:r w:rsidRPr="00BE33C8">
        <w:rPr>
          <w:b/>
          <w:bCs/>
        </w:rPr>
        <w:t>diagrama de Gantt</w:t>
      </w:r>
      <w:r>
        <w:t>. Este diagrama suele estar compuesto de una lista de tareas a la izquierda y un cronograma de barras a la derecha, como se puede ver en la</w:t>
      </w:r>
      <w:r w:rsidR="000574DB">
        <w:t xml:space="preserve"> </w:t>
      </w:r>
      <w:hyperlink w:anchor="Ilustración2" w:history="1">
        <w:r w:rsidR="000574DB" w:rsidRPr="00D05102">
          <w:rPr>
            <w:rStyle w:val="Hipervnculo"/>
          </w:rPr>
          <w:t>ilustración 2</w:t>
        </w:r>
      </w:hyperlink>
      <w:r>
        <w:t>, que muestra un diagrama de Gantt simplificado. El cronograma ampliado se puede encontrar en el</w:t>
      </w:r>
      <w:r w:rsidR="00D27402">
        <w:t xml:space="preserve"> </w:t>
      </w:r>
      <w:r w:rsidR="00D27402" w:rsidRPr="00D27402">
        <w:rPr>
          <w:b/>
          <w:bCs/>
        </w:rPr>
        <w:t>diagrama previsto</w:t>
      </w:r>
      <w:r w:rsidR="00D27402">
        <w:t xml:space="preserve"> del</w:t>
      </w:r>
      <w:r>
        <w:t xml:space="preserve"> </w:t>
      </w:r>
      <w:hyperlink w:anchor="Anexo2" w:history="1">
        <w:r w:rsidRPr="00D05102">
          <w:rPr>
            <w:rStyle w:val="Hipervnculo"/>
          </w:rPr>
          <w:t>Anexo II</w:t>
        </w:r>
      </w:hyperlink>
      <w:r>
        <w:t>.</w:t>
      </w:r>
    </w:p>
    <w:p w14:paraId="43DF9582" w14:textId="03040587" w:rsidR="0095771B" w:rsidRDefault="00BE33C8" w:rsidP="00EB0214">
      <w:r>
        <w:t xml:space="preserve">La planificación del proyecto se ha realizado utilizando una plantilla de Excel descargada de internet </w:t>
      </w:r>
      <w:sdt>
        <w:sdtPr>
          <w:rPr>
            <w:rStyle w:val="Referenciasutil"/>
          </w:rPr>
          <w:id w:val="155274671"/>
          <w:citation/>
        </w:sdtPr>
        <w:sdtEndPr>
          <w:rPr>
            <w:rStyle w:val="Referenciasutil"/>
          </w:rPr>
        </w:sdtEndPr>
        <w:sdtContent>
          <w:r w:rsidRPr="008974A0">
            <w:rPr>
              <w:rStyle w:val="Referenciasutil"/>
            </w:rPr>
            <w:fldChar w:fldCharType="begin"/>
          </w:r>
          <w:r w:rsidRPr="008974A0">
            <w:rPr>
              <w:rStyle w:val="Referenciasutil"/>
            </w:rPr>
            <w:instrText xml:space="preserve"> CITATION Ver \l 3082 </w:instrText>
          </w:r>
          <w:r w:rsidRPr="008974A0">
            <w:rPr>
              <w:rStyle w:val="Referenciasutil"/>
            </w:rPr>
            <w:fldChar w:fldCharType="separate"/>
          </w:r>
          <w:r w:rsidRPr="008974A0">
            <w:rPr>
              <w:rStyle w:val="Referenciasutil"/>
            </w:rPr>
            <w:t xml:space="preserve"> (Vertex42)</w:t>
          </w:r>
          <w:r w:rsidRPr="008974A0">
            <w:rPr>
              <w:rStyle w:val="Referenciasutil"/>
            </w:rPr>
            <w:fldChar w:fldCharType="end"/>
          </w:r>
        </w:sdtContent>
      </w:sdt>
      <w:r>
        <w:t>.Se estimaba que la iniciación del proyecto sería rápida, con solo unos pocos días para las tareas cortas. La planificación, por su parte, requeriría un poco más de tiempo, debido a la necesidad de elaborar el diagrama de Gantt y otras tareas relacionadas. La fase de ejecución se subdividió en fases en cascada, con la fase de codificación como la más prolongada. Se planeó realizar las pruebas en dos días y se preveía una cantidad limitada de pruebas. Por último, la documentación se realizaría a lo largo de todo el proyecto.</w:t>
      </w:r>
      <w:r w:rsidR="00EB0214" w:rsidRPr="00EB0214">
        <w:t xml:space="preserve"> </w:t>
      </w:r>
    </w:p>
    <w:p w14:paraId="3AA9B9FE" w14:textId="5EBD1CF8" w:rsidR="00EB0214" w:rsidRPr="0095771B" w:rsidRDefault="00EB0214" w:rsidP="00EB0214">
      <w:pPr>
        <w:ind w:firstLine="0"/>
        <w:jc w:val="left"/>
      </w:pPr>
      <w:r>
        <w:rPr>
          <w:noProof/>
        </w:rPr>
        <mc:AlternateContent>
          <mc:Choice Requires="wps">
            <w:drawing>
              <wp:anchor distT="0" distB="0" distL="114300" distR="114300" simplePos="0" relativeHeight="251670528" behindDoc="0" locked="0" layoutInCell="1" allowOverlap="1" wp14:anchorId="60EEA016" wp14:editId="7EEFB9F7">
                <wp:simplePos x="0" y="0"/>
                <wp:positionH relativeFrom="column">
                  <wp:posOffset>-452755</wp:posOffset>
                </wp:positionH>
                <wp:positionV relativeFrom="paragraph">
                  <wp:posOffset>1970405</wp:posOffset>
                </wp:positionV>
                <wp:extent cx="6301105" cy="635"/>
                <wp:effectExtent l="0" t="0" r="0" b="0"/>
                <wp:wrapTopAndBottom/>
                <wp:docPr id="5" name="Cuadro de texto 5"/>
                <wp:cNvGraphicFramePr/>
                <a:graphic xmlns:a="http://schemas.openxmlformats.org/drawingml/2006/main">
                  <a:graphicData uri="http://schemas.microsoft.com/office/word/2010/wordprocessingShape">
                    <wps:wsp>
                      <wps:cNvSpPr txBox="1"/>
                      <wps:spPr>
                        <a:xfrm>
                          <a:off x="0" y="0"/>
                          <a:ext cx="6301105" cy="635"/>
                        </a:xfrm>
                        <a:prstGeom prst="rect">
                          <a:avLst/>
                        </a:prstGeom>
                        <a:solidFill>
                          <a:prstClr val="white"/>
                        </a:solidFill>
                        <a:ln>
                          <a:noFill/>
                        </a:ln>
                      </wps:spPr>
                      <wps:txbx>
                        <w:txbxContent>
                          <w:p w14:paraId="41669F7D" w14:textId="26674026" w:rsidR="000574DB" w:rsidRPr="00890617" w:rsidRDefault="000574DB" w:rsidP="000574DB">
                            <w:pPr>
                              <w:pStyle w:val="Descripcin"/>
                              <w:jc w:val="center"/>
                              <w:rPr>
                                <w:noProof/>
                                <w:szCs w:val="28"/>
                              </w:rPr>
                            </w:pPr>
                            <w:r>
                              <w:t xml:space="preserve">Ilustración </w:t>
                            </w:r>
                            <w:r w:rsidR="000D5F96">
                              <w:fldChar w:fldCharType="begin"/>
                            </w:r>
                            <w:r w:rsidR="000D5F96">
                              <w:instrText xml:space="preserve"> SEQ Ilustración \* ARABIC </w:instrText>
                            </w:r>
                            <w:r w:rsidR="000D5F96">
                              <w:fldChar w:fldCharType="separate"/>
                            </w:r>
                            <w:r w:rsidR="004372AE">
                              <w:rPr>
                                <w:noProof/>
                              </w:rPr>
                              <w:t>2</w:t>
                            </w:r>
                            <w:r w:rsidR="000D5F96">
                              <w:rPr>
                                <w:noProof/>
                              </w:rPr>
                              <w:fldChar w:fldCharType="end"/>
                            </w:r>
                            <w:r>
                              <w:t xml:space="preserve"> - Diagrama de Gantt previst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EEA016" id="_x0000_t202" coordsize="21600,21600" o:spt="202" path="m,l,21600r21600,l21600,xe">
                <v:stroke joinstyle="miter"/>
                <v:path gradientshapeok="t" o:connecttype="rect"/>
              </v:shapetype>
              <v:shape id="Cuadro de texto 5" o:spid="_x0000_s1026" type="#_x0000_t202" style="position:absolute;margin-left:-35.65pt;margin-top:155.15pt;width:496.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" stroked="f">
                <v:textbox style="mso-fit-shape-to-text:t" inset="0,0,0,0">
                  <w:txbxContent>
                    <w:p w14:paraId="41669F7D" w14:textId="26674026" w:rsidR="000574DB" w:rsidRPr="00890617" w:rsidRDefault="000574DB" w:rsidP="000574DB">
                      <w:pPr>
                        <w:pStyle w:val="Descripcin"/>
                        <w:jc w:val="center"/>
                        <w:rPr>
                          <w:noProof/>
                          <w:szCs w:val="28"/>
                        </w:rPr>
                      </w:pPr>
                      <w:r>
                        <w:t xml:space="preserve">Ilustración </w:t>
                      </w:r>
                      <w:r w:rsidR="000D5F96">
                        <w:fldChar w:fldCharType="begin"/>
                      </w:r>
                      <w:r w:rsidR="000D5F96">
                        <w:instrText xml:space="preserve"> SEQ Ilustración \* ARABIC </w:instrText>
                      </w:r>
                      <w:r w:rsidR="000D5F96">
                        <w:fldChar w:fldCharType="separate"/>
                      </w:r>
                      <w:r w:rsidR="004372AE">
                        <w:rPr>
                          <w:noProof/>
                        </w:rPr>
                        <w:t>2</w:t>
                      </w:r>
                      <w:r w:rsidR="000D5F96">
                        <w:rPr>
                          <w:noProof/>
                        </w:rPr>
                        <w:fldChar w:fldCharType="end"/>
                      </w:r>
                      <w:r>
                        <w:t xml:space="preserve"> - Diagrama de Gantt previsto</w:t>
                      </w:r>
                    </w:p>
                  </w:txbxContent>
                </v:textbox>
                <w10:wrap type="topAndBottom"/>
              </v:shape>
            </w:pict>
          </mc:Fallback>
        </mc:AlternateContent>
      </w:r>
      <w:bookmarkStart w:id="87" w:name="Ilustración2"/>
      <w:r w:rsidRPr="00EB0214">
        <w:rPr>
          <w:noProof/>
        </w:rPr>
        <w:drawing>
          <wp:inline distT="0" distB="0" distL="0" distR="0" wp14:anchorId="3435E052" wp14:editId="4106D32F">
            <wp:extent cx="5733415" cy="18942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3415" cy="1894205"/>
                    </a:xfrm>
                    <a:prstGeom prst="rect">
                      <a:avLst/>
                    </a:prstGeom>
                    <a:noFill/>
                    <a:ln>
                      <a:noFill/>
                    </a:ln>
                  </pic:spPr>
                </pic:pic>
              </a:graphicData>
            </a:graphic>
          </wp:inline>
        </w:drawing>
      </w:r>
      <w:bookmarkEnd w:id="87"/>
    </w:p>
    <w:p w14:paraId="49293E2F" w14:textId="5485698D" w:rsidR="00372BBB" w:rsidRDefault="00372BBB" w:rsidP="006F6576">
      <w:pPr>
        <w:pStyle w:val="Ttulo2"/>
      </w:pPr>
      <w:bookmarkStart w:id="88" w:name="_Toc120229163"/>
      <w:bookmarkStart w:id="89" w:name="_Toc120231945"/>
      <w:bookmarkStart w:id="90" w:name="_Toc121742280"/>
      <w:bookmarkStart w:id="91" w:name="_Toc121742820"/>
      <w:bookmarkStart w:id="92" w:name="_Toc121745413"/>
      <w:r>
        <w:t xml:space="preserve">Diagrama de Gantt – </w:t>
      </w:r>
      <w:r w:rsidR="00B474B9">
        <w:t>Real</w:t>
      </w:r>
      <w:bookmarkEnd w:id="88"/>
      <w:bookmarkEnd w:id="89"/>
      <w:bookmarkEnd w:id="90"/>
      <w:bookmarkEnd w:id="91"/>
      <w:bookmarkEnd w:id="92"/>
    </w:p>
    <w:p w14:paraId="2207DC1B" w14:textId="0743E2A6" w:rsidR="00B11D68" w:rsidRDefault="00D27402" w:rsidP="00D27402">
      <w:r>
        <w:t>No se pudo completar el proyecto en tiempo y</w:t>
      </w:r>
      <w:r w:rsidR="00B11D68" w:rsidRPr="00B11D68">
        <w:t xml:space="preserve"> se plasmó el diagrama de Gantt real. Este resultó ser muy diferente al diagrama previsto inicialmente</w:t>
      </w:r>
      <w:r>
        <w:t>, con la mayor parte de las funcionalidades y la documentación sin completar</w:t>
      </w:r>
      <w:r w:rsidR="00B11D68" w:rsidRPr="00B11D68">
        <w:t>, lo que muestra que la estimación inicial del tiempo requerido para cada fase no fue precisa. Durante el proceso de ejecución, se requirió un ajuste constante debido a dificultades</w:t>
      </w:r>
      <w:r>
        <w:t xml:space="preserve">, falta de tiempo, falta de familiarización con las tecnologías, </w:t>
      </w:r>
      <w:r w:rsidRPr="00B11D68">
        <w:t>imprevistos</w:t>
      </w:r>
      <w:r>
        <w:t xml:space="preserve"> y otras vicisitudes</w:t>
      </w:r>
      <w:r w:rsidR="00B11D68" w:rsidRPr="00B11D68">
        <w:t>. Esto demuestra la importancia de una planificación cuidadosa</w:t>
      </w:r>
      <w:r>
        <w:t xml:space="preserve">, </w:t>
      </w:r>
      <w:r w:rsidR="00B11D68" w:rsidRPr="00B11D68">
        <w:t>de tener en cuenta las posibles dificultades y obstáculos que puedan surgir durante el desarrollo del proyecto.</w:t>
      </w:r>
      <w:r>
        <w:t xml:space="preserve"> Se detalla en el </w:t>
      </w:r>
      <w:r w:rsidRPr="00D27402">
        <w:rPr>
          <w:b/>
          <w:bCs/>
        </w:rPr>
        <w:t>diagrama real</w:t>
      </w:r>
      <w:r>
        <w:rPr>
          <w:b/>
          <w:bCs/>
        </w:rPr>
        <w:t xml:space="preserve"> </w:t>
      </w:r>
      <w:r w:rsidRPr="00D27402">
        <w:t xml:space="preserve">del </w:t>
      </w:r>
      <w:hyperlink w:anchor="Anexo22" w:history="1">
        <w:r w:rsidRPr="00D27402">
          <w:rPr>
            <w:rStyle w:val="Hipervnculo"/>
            <w:b w:val="0"/>
            <w:bCs/>
          </w:rPr>
          <w:t>anexo II</w:t>
        </w:r>
      </w:hyperlink>
      <w:r>
        <w:t>.</w:t>
      </w:r>
    </w:p>
    <w:p w14:paraId="455B65BD" w14:textId="5E5AE331" w:rsidR="00BE33C8" w:rsidRDefault="00BE33C8" w:rsidP="00D27402">
      <w:pPr>
        <w:ind w:firstLine="0"/>
      </w:pPr>
    </w:p>
    <w:p w14:paraId="5FCABF57" w14:textId="27792D26" w:rsidR="00BE33C8" w:rsidRDefault="00BE33C8" w:rsidP="000574DB">
      <w:pPr>
        <w:pStyle w:val="Ttulo2"/>
      </w:pPr>
      <w:r>
        <w:t xml:space="preserve">Diagrama de Gantt </w:t>
      </w:r>
      <w:r w:rsidR="000574DB">
        <w:t>–</w:t>
      </w:r>
      <w:r>
        <w:t xml:space="preserve"> Ampliación</w:t>
      </w:r>
    </w:p>
    <w:p w14:paraId="6EC5CFBC" w14:textId="618089F5" w:rsidR="000574DB" w:rsidRPr="000574DB" w:rsidRDefault="00B11D68" w:rsidP="000574DB">
      <w:r>
        <w:t>D</w:t>
      </w:r>
      <w:r w:rsidR="000574DB" w:rsidRPr="000574DB">
        <w:t xml:space="preserve">urante la fase de </w:t>
      </w:r>
      <w:r>
        <w:t>recuperación</w:t>
      </w:r>
      <w:r w:rsidR="000574DB" w:rsidRPr="000574DB">
        <w:t xml:space="preserve"> del proyecto</w:t>
      </w:r>
      <w:r w:rsidR="0084445A">
        <w:t xml:space="preserve"> se completaron las funcionalidades faltantes</w:t>
      </w:r>
      <w:r w:rsidR="000574DB" w:rsidRPr="000574DB">
        <w:t xml:space="preserve">, se reestructuró, mejoró y se realizó una recodificación completa del proyecto siguiendo los principios del libro </w:t>
      </w:r>
      <w:r>
        <w:t xml:space="preserve">Código Limpio </w:t>
      </w:r>
      <w:sdt>
        <w:sdtPr>
          <w:rPr>
            <w:rStyle w:val="Referenciasutil"/>
          </w:rPr>
          <w:id w:val="-1376384100"/>
          <w:citation/>
        </w:sdtPr>
        <w:sdtEndPr>
          <w:rPr>
            <w:rStyle w:val="Referenciasutil"/>
          </w:rPr>
        </w:sdtEndPr>
        <w:sdtContent>
          <w:r w:rsidRPr="008974A0">
            <w:rPr>
              <w:rStyle w:val="Referenciasutil"/>
            </w:rPr>
            <w:fldChar w:fldCharType="begin"/>
          </w:r>
          <w:r w:rsidRPr="008974A0">
            <w:rPr>
              <w:rStyle w:val="Referenciasutil"/>
            </w:rPr>
            <w:instrText xml:space="preserve"> CITATION Mar12 \l 3082 </w:instrText>
          </w:r>
          <w:r w:rsidRPr="008974A0">
            <w:rPr>
              <w:rStyle w:val="Referenciasutil"/>
            </w:rPr>
            <w:fldChar w:fldCharType="separate"/>
          </w:r>
          <w:r w:rsidRPr="008974A0">
            <w:rPr>
              <w:rStyle w:val="Referenciasutil"/>
            </w:rPr>
            <w:t>(Martin, 2012)</w:t>
          </w:r>
          <w:r w:rsidRPr="008974A0">
            <w:rPr>
              <w:rStyle w:val="Referenciasutil"/>
            </w:rPr>
            <w:fldChar w:fldCharType="end"/>
          </w:r>
        </w:sdtContent>
      </w:sdt>
      <w:r w:rsidR="000574DB" w:rsidRPr="000574DB">
        <w:t>. Esto hizo que el proyecto fuera más escalable</w:t>
      </w:r>
      <w:r w:rsidR="0084445A">
        <w:t xml:space="preserve"> y</w:t>
      </w:r>
      <w:r w:rsidR="000574DB" w:rsidRPr="000574DB">
        <w:t xml:space="preserve"> legible. La </w:t>
      </w:r>
      <w:hyperlink w:anchor="Ilustración3" w:history="1">
        <w:r w:rsidR="00D05102">
          <w:rPr>
            <w:rStyle w:val="Hipervnculo"/>
          </w:rPr>
          <w:t>Ilustración 3</w:t>
        </w:r>
      </w:hyperlink>
      <w:r w:rsidR="000574DB" w:rsidRPr="000574DB">
        <w:t xml:space="preserve"> muestra el diagrama de Gantt real, que refleja los cambios realizados en el proyecto.</w:t>
      </w:r>
    </w:p>
    <w:p w14:paraId="27226DD6" w14:textId="77777777" w:rsidR="004372AE" w:rsidRDefault="004372AE" w:rsidP="004372AE">
      <w:pPr>
        <w:keepNext/>
        <w:ind w:firstLine="0"/>
      </w:pPr>
      <w:bookmarkStart w:id="93" w:name="Ilustración4"/>
      <w:bookmarkStart w:id="94" w:name="Ilustración3"/>
      <w:r w:rsidRPr="004372AE">
        <w:rPr>
          <w:noProof/>
        </w:rPr>
        <w:drawing>
          <wp:inline distT="0" distB="0" distL="0" distR="0" wp14:anchorId="36BA9AFC" wp14:editId="196171B3">
            <wp:extent cx="5733415" cy="2161540"/>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3415" cy="2161540"/>
                    </a:xfrm>
                    <a:prstGeom prst="rect">
                      <a:avLst/>
                    </a:prstGeom>
                    <a:noFill/>
                    <a:ln>
                      <a:noFill/>
                    </a:ln>
                  </pic:spPr>
                </pic:pic>
              </a:graphicData>
            </a:graphic>
          </wp:inline>
        </w:drawing>
      </w:r>
      <w:bookmarkEnd w:id="93"/>
      <w:bookmarkEnd w:id="94"/>
    </w:p>
    <w:p w14:paraId="039D40F7" w14:textId="0BB6D213" w:rsidR="006C6211" w:rsidRDefault="004372AE" w:rsidP="004372AE">
      <w:pPr>
        <w:pStyle w:val="Descripcin"/>
        <w:jc w:val="center"/>
      </w:pPr>
      <w:r>
        <w:t xml:space="preserve">Ilustración </w:t>
      </w:r>
      <w:r w:rsidR="00D05102">
        <w:t xml:space="preserve">3 </w:t>
      </w:r>
      <w:r>
        <w:t>- Diagrama de Gantt ampliado</w:t>
      </w:r>
    </w:p>
    <w:p w14:paraId="0E9F5C15" w14:textId="77777777" w:rsidR="00B11D68" w:rsidRPr="00B11D68" w:rsidRDefault="00B11D68" w:rsidP="00B11D68">
      <w:pPr>
        <w:ind w:firstLine="0"/>
      </w:pPr>
    </w:p>
    <w:p w14:paraId="07504249" w14:textId="57015362" w:rsidR="00711C8A" w:rsidRDefault="00CD2D06" w:rsidP="00E30E02">
      <w:pPr>
        <w:pStyle w:val="Ttulo1"/>
        <w:numPr>
          <w:ilvl w:val="0"/>
          <w:numId w:val="1"/>
        </w:numPr>
      </w:pPr>
      <w:bookmarkStart w:id="95" w:name="_Análisis_del_proyecto"/>
      <w:bookmarkStart w:id="96" w:name="_Toc120229164"/>
      <w:bookmarkStart w:id="97" w:name="_Toc121745414"/>
      <w:bookmarkEnd w:id="95"/>
      <w:r w:rsidRPr="005D79EF">
        <w:t>Análisis del proyecto</w:t>
      </w:r>
      <w:bookmarkEnd w:id="96"/>
      <w:bookmarkEnd w:id="97"/>
    </w:p>
    <w:p w14:paraId="1B86690A" w14:textId="326C68CF" w:rsidR="006C6211" w:rsidRDefault="00840BA7" w:rsidP="006C6211">
      <w:pPr>
        <w:pStyle w:val="Ttulo2"/>
      </w:pPr>
      <w:bookmarkStart w:id="98" w:name="_Toc120229165"/>
      <w:bookmarkStart w:id="99" w:name="_Toc120231947"/>
      <w:bookmarkStart w:id="100" w:name="_Toc121742282"/>
      <w:bookmarkStart w:id="101" w:name="_Toc121742822"/>
      <w:bookmarkStart w:id="102" w:name="_Toc121745415"/>
      <w:r w:rsidRPr="00840BA7">
        <w:t>Funcionamiento de la aplicación</w:t>
      </w:r>
      <w:bookmarkEnd w:id="98"/>
      <w:bookmarkEnd w:id="99"/>
      <w:bookmarkEnd w:id="100"/>
      <w:bookmarkEnd w:id="101"/>
      <w:bookmarkEnd w:id="102"/>
    </w:p>
    <w:p w14:paraId="61C065A7" w14:textId="128A6CE5" w:rsidR="006C6211" w:rsidRDefault="006C6211" w:rsidP="006C6211">
      <w:r>
        <w:t>En esta sección, se describirá en detalle el</w:t>
      </w:r>
      <w:r w:rsidR="00D05102">
        <w:t xml:space="preserve"> análisis del</w:t>
      </w:r>
      <w:r>
        <w:t xml:space="preserve"> funcionamiento</w:t>
      </w:r>
      <w:r w:rsidR="00D05102">
        <w:t xml:space="preserve"> esperado</w:t>
      </w:r>
      <w:r>
        <w:t xml:space="preserve"> de la aplicación. Al iniciar la aplicación, el usuario se encontrará con una pantalla con un logo y un formulario para iniciar sesión. Además, será posible registrarse, pero </w:t>
      </w:r>
      <w:r w:rsidR="009A2448">
        <w:t>el permiso solo podrá</w:t>
      </w:r>
      <w:r>
        <w:t xml:space="preserve"> ser otorgados por un usuario administrador de sistema para acceder </w:t>
      </w:r>
      <w:r w:rsidR="009A2448">
        <w:t>a la aplicación.</w:t>
      </w:r>
    </w:p>
    <w:p w14:paraId="407D4EF6" w14:textId="45F50BDC" w:rsidR="006C6211" w:rsidRDefault="006C6211" w:rsidP="006C6211">
      <w:r>
        <w:t>Una vez iniciada la sesión</w:t>
      </w:r>
      <w:r w:rsidR="009A2448">
        <w:t xml:space="preserve"> y que el sistema detecte que el usuario </w:t>
      </w:r>
      <w:r w:rsidR="004372AE">
        <w:t>autentificado</w:t>
      </w:r>
      <w:r w:rsidR="009A2448">
        <w:t xml:space="preserve"> es administrador</w:t>
      </w:r>
      <w:r>
        <w:t>, accederá a la pantalla principal de la aplicación. En esta ventana, se mostrará el fragmento del listado general de vehículos. La aplicación c</w:t>
      </w:r>
      <w:r w:rsidR="00D05102">
        <w:t>ontará</w:t>
      </w:r>
      <w:r>
        <w:t xml:space="preserve"> con un menú de navegación inferior para desplazarse por los distintos fragmentos principales de la aplicación, que son los listados generales de vehículos, servicios, inventario, </w:t>
      </w:r>
      <w:proofErr w:type="spellStart"/>
      <w:r>
        <w:t>ITVs</w:t>
      </w:r>
      <w:proofErr w:type="spellEnd"/>
      <w:r>
        <w:t xml:space="preserve"> y personal. Además, en la parte superior derecha, habrá un icono de una campana para navegar al fragmento de alertas de la aplicación. Al presionar una de estas alertas, se abrirá una ventana emergente con el detalle de esta alerta, que contará con un botón con un icono de basura para borrarla y una cruz para cerrarla.</w:t>
      </w:r>
    </w:p>
    <w:p w14:paraId="5EFDD6A6" w14:textId="77777777" w:rsidR="00423C2B" w:rsidRDefault="006C6211" w:rsidP="00423C2B">
      <w:r>
        <w:t>En la parte inferior de cada fragmento de listado, habrá un botón flotante para abrir una pantalla con un formulario de creación de nuevo registro</w:t>
      </w:r>
      <w:r w:rsidR="00423C2B">
        <w:t xml:space="preserve"> y un menú superior derecho para editar o eliminar los datos.</w:t>
      </w:r>
    </w:p>
    <w:p w14:paraId="6121D1AB" w14:textId="3624E8B2" w:rsidR="009A2448" w:rsidRDefault="009A2448" w:rsidP="004372AE">
      <w:r>
        <w:t>En</w:t>
      </w:r>
      <w:r w:rsidR="006C6211">
        <w:t xml:space="preserve"> la parte supe</w:t>
      </w:r>
      <w:r w:rsidR="00423C2B">
        <w:t>rior</w:t>
      </w:r>
      <w:r w:rsidR="006C6211">
        <w:t>, habrá un icono de lupa para buscar registros específicos</w:t>
      </w:r>
      <w:r>
        <w:t xml:space="preserve"> mediante cadenas de caracteres introducidos,</w:t>
      </w:r>
      <w:r w:rsidR="006C6211">
        <w:t xml:space="preserve"> mediante </w:t>
      </w:r>
      <w:r w:rsidR="00423C2B">
        <w:t>consulta a la base</w:t>
      </w:r>
      <w:r w:rsidR="006C6211">
        <w:t xml:space="preserve"> de datos. Al presionar cualquier registro</w:t>
      </w:r>
      <w:r>
        <w:t xml:space="preserve"> en los listados</w:t>
      </w:r>
      <w:r w:rsidR="006C6211">
        <w:t>, se abrirá una pantalla con una ficha más detallada, que incluirá la foto del registro, si es necesario</w:t>
      </w:r>
      <w:r>
        <w:t xml:space="preserve">, </w:t>
      </w:r>
      <w:r w:rsidR="00D05102">
        <w:t xml:space="preserve">y </w:t>
      </w:r>
      <w:r>
        <w:t>con</w:t>
      </w:r>
      <w:r w:rsidR="00D05102">
        <w:t>tará con</w:t>
      </w:r>
      <w:r>
        <w:t xml:space="preserve"> un menú superior </w:t>
      </w:r>
      <w:r w:rsidR="00D05102">
        <w:t xml:space="preserve">de dos botones </w:t>
      </w:r>
      <w:r>
        <w:t>para borrar el registro o editarlo.</w:t>
      </w:r>
      <w:r w:rsidR="00D05102">
        <w:t xml:space="preserve"> </w:t>
      </w:r>
    </w:p>
    <w:p w14:paraId="2FC7A732" w14:textId="26333B8D" w:rsidR="00D05102" w:rsidRDefault="00D05102" w:rsidP="004372AE">
      <w:r>
        <w:t>Al presionar el botón de edición se activarán los campos de texto para su edición y se podrán modificar los valores. A su vez se activará un botón para poder salvar estos cambios en la base de datos.</w:t>
      </w:r>
    </w:p>
    <w:p w14:paraId="0AC93BE6" w14:textId="7C2E9768" w:rsidR="00825988" w:rsidRPr="00825988" w:rsidRDefault="00825988" w:rsidP="006F6576">
      <w:pPr>
        <w:pStyle w:val="Ttulo2"/>
      </w:pPr>
      <w:bookmarkStart w:id="103" w:name="_Toc120229166"/>
      <w:bookmarkStart w:id="104" w:name="_Toc120231948"/>
      <w:bookmarkStart w:id="105" w:name="_Toc121742283"/>
      <w:bookmarkStart w:id="106" w:name="_Toc121742823"/>
      <w:bookmarkStart w:id="107" w:name="_Toc121745416"/>
      <w:r w:rsidRPr="00825988">
        <w:t>Requisitos funcionales y no funcionales</w:t>
      </w:r>
      <w:bookmarkEnd w:id="103"/>
      <w:bookmarkEnd w:id="104"/>
      <w:bookmarkEnd w:id="105"/>
      <w:bookmarkEnd w:id="106"/>
      <w:bookmarkEnd w:id="107"/>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108" w:name="_Toc118307595"/>
      <w:bookmarkStart w:id="109" w:name="_Toc120229167"/>
      <w:bookmarkStart w:id="110" w:name="_Toc120231949"/>
    </w:p>
    <w:p w14:paraId="657B2740"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1" w:name="_Toc121742284"/>
      <w:bookmarkStart w:id="112" w:name="_Toc121742824"/>
      <w:bookmarkStart w:id="113" w:name="_Toc121745417"/>
      <w:bookmarkStart w:id="114" w:name="_Toc121742290"/>
      <w:bookmarkStart w:id="115" w:name="_Toc121742830"/>
      <w:bookmarkEnd w:id="111"/>
      <w:bookmarkEnd w:id="112"/>
      <w:bookmarkEnd w:id="113"/>
    </w:p>
    <w:p w14:paraId="7F33EE11"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6" w:name="_Toc121745418"/>
      <w:bookmarkEnd w:id="116"/>
    </w:p>
    <w:p w14:paraId="0830078A" w14:textId="77777777" w:rsidR="008A382F" w:rsidRPr="008A382F" w:rsidRDefault="008A382F" w:rsidP="008A382F">
      <w:pPr>
        <w:pStyle w:val="Prrafodelista"/>
        <w:keepNext/>
        <w:keepLines/>
        <w:numPr>
          <w:ilvl w:val="0"/>
          <w:numId w:val="14"/>
        </w:numPr>
        <w:spacing w:before="320" w:after="80"/>
        <w:contextualSpacing w:val="0"/>
        <w:jc w:val="left"/>
        <w:outlineLvl w:val="2"/>
        <w:rPr>
          <w:b/>
          <w:i/>
          <w:vanish/>
          <w:color w:val="434343"/>
          <w:sz w:val="24"/>
          <w:szCs w:val="36"/>
        </w:rPr>
      </w:pPr>
      <w:bookmarkStart w:id="117" w:name="_Toc121745419"/>
      <w:bookmarkEnd w:id="117"/>
    </w:p>
    <w:p w14:paraId="06880E7A"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8" w:name="_Toc121745420"/>
      <w:bookmarkEnd w:id="118"/>
    </w:p>
    <w:p w14:paraId="14646A72" w14:textId="77777777" w:rsidR="008A382F" w:rsidRPr="008A382F" w:rsidRDefault="008A382F" w:rsidP="008A382F">
      <w:pPr>
        <w:pStyle w:val="Prrafodelista"/>
        <w:keepNext/>
        <w:keepLines/>
        <w:numPr>
          <w:ilvl w:val="1"/>
          <w:numId w:val="14"/>
        </w:numPr>
        <w:spacing w:before="320" w:after="80"/>
        <w:contextualSpacing w:val="0"/>
        <w:jc w:val="left"/>
        <w:outlineLvl w:val="2"/>
        <w:rPr>
          <w:b/>
          <w:i/>
          <w:vanish/>
          <w:color w:val="434343"/>
          <w:sz w:val="24"/>
          <w:szCs w:val="36"/>
        </w:rPr>
      </w:pPr>
      <w:bookmarkStart w:id="119" w:name="_Toc121745421"/>
      <w:bookmarkEnd w:id="119"/>
    </w:p>
    <w:p w14:paraId="76CCC957" w14:textId="2CA01578" w:rsidR="0039325E" w:rsidRPr="00DB2EE5" w:rsidRDefault="005B5C18" w:rsidP="0001696A">
      <w:pPr>
        <w:pStyle w:val="Ttulo3"/>
      </w:pPr>
      <w:bookmarkStart w:id="120" w:name="_Toc121745422"/>
      <w:r w:rsidRPr="00DB2EE5">
        <w:t>Requisitos funcionales</w:t>
      </w:r>
      <w:bookmarkEnd w:id="108"/>
      <w:bookmarkEnd w:id="109"/>
      <w:bookmarkEnd w:id="110"/>
      <w:bookmarkEnd w:id="114"/>
      <w:bookmarkEnd w:id="115"/>
      <w:bookmarkEnd w:id="120"/>
    </w:p>
    <w:p w14:paraId="7A5B0781" w14:textId="7ECD216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2D1398" w:rsidRPr="002D1398">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56"/>
        <w:gridCol w:w="8626"/>
      </w:tblGrid>
      <w:tr w:rsidR="00CB449E" w14:paraId="1E5BEC39" w14:textId="4F3987D5" w:rsidTr="00FD4554">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56" w:type="dxa"/>
          </w:tcPr>
          <w:p w14:paraId="53A4ED9C" w14:textId="185B622D" w:rsidR="00CB449E" w:rsidRDefault="00CB449E" w:rsidP="00012592">
            <w:r>
              <w:t>ID</w:t>
            </w:r>
          </w:p>
        </w:tc>
        <w:tc>
          <w:tcPr>
            <w:tcW w:w="8626"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78216F5" w14:textId="3AF72C65" w:rsidR="00CB449E" w:rsidRPr="00006CCB" w:rsidRDefault="00CB449E" w:rsidP="00E30E02">
            <w:pPr>
              <w:pStyle w:val="Prrafodelista"/>
              <w:numPr>
                <w:ilvl w:val="0"/>
                <w:numId w:val="7"/>
              </w:numPr>
              <w:tabs>
                <w:tab w:val="left" w:pos="360"/>
              </w:tabs>
            </w:pPr>
          </w:p>
        </w:tc>
        <w:tc>
          <w:tcPr>
            <w:tcW w:w="8626"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9191C2E" w14:textId="70A01EE5" w:rsidR="00CB449E" w:rsidRDefault="00CB449E" w:rsidP="00E30E02">
            <w:pPr>
              <w:pStyle w:val="Prrafodelista"/>
              <w:numPr>
                <w:ilvl w:val="0"/>
                <w:numId w:val="7"/>
              </w:numPr>
              <w:tabs>
                <w:tab w:val="left" w:pos="360"/>
              </w:tabs>
            </w:pPr>
          </w:p>
        </w:tc>
        <w:tc>
          <w:tcPr>
            <w:tcW w:w="8626"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DBF7861" w14:textId="5FEE4BD5" w:rsidR="00CB449E" w:rsidRDefault="00CB449E" w:rsidP="00E30E02">
            <w:pPr>
              <w:pStyle w:val="Prrafodelista"/>
              <w:numPr>
                <w:ilvl w:val="0"/>
                <w:numId w:val="7"/>
              </w:numPr>
              <w:tabs>
                <w:tab w:val="left" w:pos="360"/>
              </w:tabs>
            </w:pPr>
          </w:p>
        </w:tc>
        <w:tc>
          <w:tcPr>
            <w:tcW w:w="8626"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CD876E" w14:textId="30BCCA89" w:rsidR="00CB449E" w:rsidRDefault="00CB449E" w:rsidP="00E30E02">
            <w:pPr>
              <w:pStyle w:val="Prrafodelista"/>
              <w:numPr>
                <w:ilvl w:val="0"/>
                <w:numId w:val="7"/>
              </w:numPr>
              <w:tabs>
                <w:tab w:val="left" w:pos="360"/>
              </w:tabs>
            </w:pPr>
          </w:p>
        </w:tc>
        <w:tc>
          <w:tcPr>
            <w:tcW w:w="8626"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0BC5CE" w14:textId="0A4D367B" w:rsidR="003240F9" w:rsidRDefault="003240F9" w:rsidP="00E30E02">
            <w:pPr>
              <w:pStyle w:val="Prrafodelista"/>
              <w:numPr>
                <w:ilvl w:val="0"/>
                <w:numId w:val="7"/>
              </w:numPr>
              <w:tabs>
                <w:tab w:val="left" w:pos="360"/>
              </w:tabs>
            </w:pPr>
          </w:p>
        </w:tc>
        <w:tc>
          <w:tcPr>
            <w:tcW w:w="8626" w:type="dxa"/>
          </w:tcPr>
          <w:p w14:paraId="54B06ADE" w14:textId="1C2574A4" w:rsidR="003240F9" w:rsidRDefault="004372AE" w:rsidP="00CB449E">
            <w:pPr>
              <w:cnfStyle w:val="000000000000" w:firstRow="0" w:lastRow="0" w:firstColumn="0" w:lastColumn="0" w:oddVBand="0" w:evenVBand="0" w:oddHBand="0" w:evenHBand="0" w:firstRowFirstColumn="0" w:firstRowLastColumn="0" w:lastRowFirstColumn="0" w:lastRowLastColumn="0"/>
            </w:pPr>
            <w:r>
              <w:t>Buscar alertas</w:t>
            </w:r>
          </w:p>
        </w:tc>
      </w:tr>
      <w:tr w:rsidR="00FC3C5D" w14:paraId="04F4B79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B25D9E3" w14:textId="77777777" w:rsidR="00FC3C5D" w:rsidRDefault="00FC3C5D" w:rsidP="00E30E02">
            <w:pPr>
              <w:pStyle w:val="Prrafodelista"/>
              <w:numPr>
                <w:ilvl w:val="0"/>
                <w:numId w:val="7"/>
              </w:numPr>
              <w:tabs>
                <w:tab w:val="left" w:pos="360"/>
              </w:tabs>
            </w:pPr>
          </w:p>
        </w:tc>
        <w:tc>
          <w:tcPr>
            <w:tcW w:w="8626" w:type="dxa"/>
          </w:tcPr>
          <w:p w14:paraId="46249854" w14:textId="03459658" w:rsidR="00FC3C5D" w:rsidRDefault="004372AE" w:rsidP="00FC3C5D">
            <w:pPr>
              <w:cnfStyle w:val="000000000000" w:firstRow="0" w:lastRow="0" w:firstColumn="0" w:lastColumn="0" w:oddVBand="0" w:evenVBand="0" w:oddHBand="0" w:evenHBand="0" w:firstRowFirstColumn="0" w:firstRowLastColumn="0" w:lastRowFirstColumn="0" w:lastRowLastColumn="0"/>
            </w:pPr>
            <w:r>
              <w:t>Listado de vehículos</w:t>
            </w:r>
          </w:p>
        </w:tc>
      </w:tr>
      <w:tr w:rsidR="00FC3C5D" w14:paraId="71A79B6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9AE3D7D" w14:textId="77777777" w:rsidR="00FC3C5D" w:rsidRDefault="00FC3C5D" w:rsidP="00E30E02">
            <w:pPr>
              <w:pStyle w:val="Prrafodelista"/>
              <w:numPr>
                <w:ilvl w:val="0"/>
                <w:numId w:val="7"/>
              </w:numPr>
              <w:tabs>
                <w:tab w:val="left" w:pos="360"/>
              </w:tabs>
            </w:pPr>
          </w:p>
        </w:tc>
        <w:tc>
          <w:tcPr>
            <w:tcW w:w="8626"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42B68D" w14:textId="77777777" w:rsidR="00FC3C5D" w:rsidRDefault="00FC3C5D" w:rsidP="00E30E02">
            <w:pPr>
              <w:pStyle w:val="Prrafodelista"/>
              <w:numPr>
                <w:ilvl w:val="0"/>
                <w:numId w:val="7"/>
              </w:numPr>
              <w:tabs>
                <w:tab w:val="left" w:pos="360"/>
              </w:tabs>
            </w:pPr>
          </w:p>
        </w:tc>
        <w:tc>
          <w:tcPr>
            <w:tcW w:w="8626"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769521D" w14:textId="77777777" w:rsidR="00FC3C5D" w:rsidRDefault="00FC3C5D" w:rsidP="00E30E02">
            <w:pPr>
              <w:pStyle w:val="Prrafodelista"/>
              <w:numPr>
                <w:ilvl w:val="0"/>
                <w:numId w:val="7"/>
              </w:numPr>
              <w:tabs>
                <w:tab w:val="left" w:pos="360"/>
              </w:tabs>
            </w:pPr>
          </w:p>
        </w:tc>
        <w:tc>
          <w:tcPr>
            <w:tcW w:w="8626"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58EDBB" w14:textId="77777777" w:rsidR="00FC3C5D" w:rsidRDefault="00FC3C5D" w:rsidP="00E30E02">
            <w:pPr>
              <w:pStyle w:val="Prrafodelista"/>
              <w:numPr>
                <w:ilvl w:val="0"/>
                <w:numId w:val="7"/>
              </w:numPr>
              <w:tabs>
                <w:tab w:val="left" w:pos="360"/>
              </w:tabs>
            </w:pPr>
          </w:p>
        </w:tc>
        <w:tc>
          <w:tcPr>
            <w:tcW w:w="8626"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82B101C" w14:textId="77777777" w:rsidR="00FC3C5D" w:rsidRDefault="00FC3C5D" w:rsidP="00E30E02">
            <w:pPr>
              <w:pStyle w:val="Prrafodelista"/>
              <w:numPr>
                <w:ilvl w:val="0"/>
                <w:numId w:val="7"/>
              </w:numPr>
              <w:tabs>
                <w:tab w:val="left" w:pos="360"/>
              </w:tabs>
            </w:pPr>
          </w:p>
        </w:tc>
        <w:tc>
          <w:tcPr>
            <w:tcW w:w="8626" w:type="dxa"/>
          </w:tcPr>
          <w:p w14:paraId="4715CF33" w14:textId="568498FC" w:rsidR="00FC3C5D" w:rsidRPr="00316608" w:rsidRDefault="00FD4554" w:rsidP="00FC3C5D">
            <w:pPr>
              <w:cnfStyle w:val="000000000000" w:firstRow="0" w:lastRow="0" w:firstColumn="0" w:lastColumn="0" w:oddVBand="0" w:evenVBand="0" w:oddHBand="0" w:evenHBand="0" w:firstRowFirstColumn="0" w:firstRowLastColumn="0" w:lastRowFirstColumn="0" w:lastRowLastColumn="0"/>
            </w:pPr>
            <w:r>
              <w:t>Buscar vehículos</w:t>
            </w:r>
          </w:p>
        </w:tc>
      </w:tr>
      <w:tr w:rsidR="00FC3C5D" w14:paraId="38C8E32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0344030" w14:textId="77777777" w:rsidR="00FC3C5D" w:rsidRDefault="00FC3C5D" w:rsidP="00E30E02">
            <w:pPr>
              <w:pStyle w:val="Prrafodelista"/>
              <w:numPr>
                <w:ilvl w:val="0"/>
                <w:numId w:val="7"/>
              </w:numPr>
              <w:tabs>
                <w:tab w:val="left" w:pos="360"/>
              </w:tabs>
            </w:pPr>
          </w:p>
        </w:tc>
        <w:tc>
          <w:tcPr>
            <w:tcW w:w="8626" w:type="dxa"/>
          </w:tcPr>
          <w:p w14:paraId="7F8F5550" w14:textId="620AC52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w:t>
            </w:r>
            <w:r w:rsidR="004372AE">
              <w:t>s</w:t>
            </w:r>
          </w:p>
        </w:tc>
      </w:tr>
      <w:tr w:rsidR="00FC3C5D" w14:paraId="556674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EBCED3D" w14:textId="77777777" w:rsidR="00FC3C5D" w:rsidRDefault="00FC3C5D" w:rsidP="00E30E02">
            <w:pPr>
              <w:pStyle w:val="Prrafodelista"/>
              <w:numPr>
                <w:ilvl w:val="0"/>
                <w:numId w:val="7"/>
              </w:numPr>
              <w:tabs>
                <w:tab w:val="left" w:pos="360"/>
              </w:tabs>
            </w:pPr>
          </w:p>
        </w:tc>
        <w:tc>
          <w:tcPr>
            <w:tcW w:w="8626" w:type="dxa"/>
          </w:tcPr>
          <w:p w14:paraId="40E612A7" w14:textId="47945157"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 xml:space="preserve">Ver listado de </w:t>
            </w:r>
            <w:r w:rsidR="004372AE">
              <w:t>alertas</w:t>
            </w:r>
          </w:p>
        </w:tc>
      </w:tr>
      <w:tr w:rsidR="00FC3C5D" w14:paraId="2FBF362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1447D5C" w14:textId="77777777" w:rsidR="00FC3C5D" w:rsidRDefault="00FC3C5D" w:rsidP="00E30E02">
            <w:pPr>
              <w:pStyle w:val="Prrafodelista"/>
              <w:numPr>
                <w:ilvl w:val="0"/>
                <w:numId w:val="7"/>
              </w:numPr>
              <w:tabs>
                <w:tab w:val="left" w:pos="360"/>
              </w:tabs>
            </w:pPr>
          </w:p>
        </w:tc>
        <w:tc>
          <w:tcPr>
            <w:tcW w:w="8626"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8755B99" w14:textId="77777777" w:rsidR="00FC3C5D" w:rsidRDefault="00FC3C5D" w:rsidP="00E30E02">
            <w:pPr>
              <w:pStyle w:val="Prrafodelista"/>
              <w:numPr>
                <w:ilvl w:val="0"/>
                <w:numId w:val="7"/>
              </w:numPr>
              <w:tabs>
                <w:tab w:val="left" w:pos="360"/>
              </w:tabs>
            </w:pPr>
          </w:p>
        </w:tc>
        <w:tc>
          <w:tcPr>
            <w:tcW w:w="8626"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EE7169" w14:textId="77777777" w:rsidR="00FC3C5D" w:rsidRDefault="00FC3C5D" w:rsidP="00E30E02">
            <w:pPr>
              <w:pStyle w:val="Prrafodelista"/>
              <w:numPr>
                <w:ilvl w:val="0"/>
                <w:numId w:val="7"/>
              </w:numPr>
              <w:tabs>
                <w:tab w:val="left" w:pos="360"/>
              </w:tabs>
            </w:pPr>
          </w:p>
        </w:tc>
        <w:tc>
          <w:tcPr>
            <w:tcW w:w="8626" w:type="dxa"/>
          </w:tcPr>
          <w:p w14:paraId="1181B3FF" w14:textId="37EDE605"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r w:rsidR="00FD4554">
              <w:t>s</w:t>
            </w:r>
          </w:p>
        </w:tc>
      </w:tr>
      <w:tr w:rsidR="00FC3C5D" w14:paraId="532FCE78"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E7AF4A4" w14:textId="77777777" w:rsidR="00FC3C5D" w:rsidRDefault="00FC3C5D" w:rsidP="00E30E02">
            <w:pPr>
              <w:pStyle w:val="Prrafodelista"/>
              <w:numPr>
                <w:ilvl w:val="0"/>
                <w:numId w:val="7"/>
              </w:numPr>
              <w:tabs>
                <w:tab w:val="left" w:pos="360"/>
              </w:tabs>
            </w:pPr>
          </w:p>
        </w:tc>
        <w:tc>
          <w:tcPr>
            <w:tcW w:w="8626"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AEBD977" w14:textId="77777777" w:rsidR="00FC3C5D" w:rsidRDefault="00FC3C5D" w:rsidP="00E30E02">
            <w:pPr>
              <w:pStyle w:val="Prrafodelista"/>
              <w:numPr>
                <w:ilvl w:val="0"/>
                <w:numId w:val="7"/>
              </w:numPr>
              <w:tabs>
                <w:tab w:val="left" w:pos="360"/>
              </w:tabs>
            </w:pPr>
          </w:p>
        </w:tc>
        <w:tc>
          <w:tcPr>
            <w:tcW w:w="8626"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6D8DC1C" w14:textId="77777777" w:rsidR="00FC3C5D" w:rsidRDefault="00FC3C5D" w:rsidP="00E30E02">
            <w:pPr>
              <w:pStyle w:val="Prrafodelista"/>
              <w:numPr>
                <w:ilvl w:val="0"/>
                <w:numId w:val="7"/>
              </w:numPr>
              <w:tabs>
                <w:tab w:val="left" w:pos="360"/>
              </w:tabs>
            </w:pPr>
          </w:p>
        </w:tc>
        <w:tc>
          <w:tcPr>
            <w:tcW w:w="8626"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0C93BA4F" w14:textId="77777777" w:rsidR="00FC3C5D" w:rsidRDefault="00FC3C5D" w:rsidP="00E30E02">
            <w:pPr>
              <w:pStyle w:val="Prrafodelista"/>
              <w:numPr>
                <w:ilvl w:val="0"/>
                <w:numId w:val="7"/>
              </w:numPr>
              <w:tabs>
                <w:tab w:val="left" w:pos="360"/>
              </w:tabs>
            </w:pPr>
          </w:p>
        </w:tc>
        <w:tc>
          <w:tcPr>
            <w:tcW w:w="8626"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4DAD2503" w14:textId="77777777" w:rsidR="00AF5F21" w:rsidRDefault="00AF5F21" w:rsidP="00E30E02">
            <w:pPr>
              <w:pStyle w:val="Prrafodelista"/>
              <w:numPr>
                <w:ilvl w:val="0"/>
                <w:numId w:val="7"/>
              </w:numPr>
              <w:tabs>
                <w:tab w:val="left" w:pos="360"/>
              </w:tabs>
            </w:pPr>
          </w:p>
        </w:tc>
        <w:tc>
          <w:tcPr>
            <w:tcW w:w="8626" w:type="dxa"/>
          </w:tcPr>
          <w:p w14:paraId="0671B3AB" w14:textId="5CB71763" w:rsidR="00AF5F21" w:rsidRDefault="00FD4554"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6127E13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60F815F" w14:textId="77777777" w:rsidR="00E9685E" w:rsidRDefault="00E9685E" w:rsidP="00E30E02">
            <w:pPr>
              <w:pStyle w:val="Prrafodelista"/>
              <w:numPr>
                <w:ilvl w:val="0"/>
                <w:numId w:val="7"/>
              </w:numPr>
              <w:tabs>
                <w:tab w:val="left" w:pos="360"/>
              </w:tabs>
            </w:pPr>
          </w:p>
        </w:tc>
        <w:tc>
          <w:tcPr>
            <w:tcW w:w="8626" w:type="dxa"/>
          </w:tcPr>
          <w:p w14:paraId="4BE3119F" w14:textId="5A08AFBD" w:rsidR="00E9685E" w:rsidRDefault="00FD4554" w:rsidP="00CB449E">
            <w:pPr>
              <w:cnfStyle w:val="000000000000" w:firstRow="0" w:lastRow="0" w:firstColumn="0" w:lastColumn="0" w:oddVBand="0" w:evenVBand="0" w:oddHBand="0" w:evenHBand="0" w:firstRowFirstColumn="0" w:firstRowLastColumn="0" w:lastRowFirstColumn="0" w:lastRowLastColumn="0"/>
            </w:pPr>
            <w:r>
              <w:t>Listado de inventario</w:t>
            </w:r>
          </w:p>
        </w:tc>
      </w:tr>
      <w:tr w:rsidR="00AF5F21" w14:paraId="0B79787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EBB1062" w14:textId="77777777" w:rsidR="00AF5F21" w:rsidRDefault="00AF5F21" w:rsidP="00E30E02">
            <w:pPr>
              <w:pStyle w:val="Prrafodelista"/>
              <w:numPr>
                <w:ilvl w:val="0"/>
                <w:numId w:val="7"/>
              </w:numPr>
              <w:tabs>
                <w:tab w:val="left" w:pos="360"/>
              </w:tabs>
            </w:pPr>
          </w:p>
        </w:tc>
        <w:tc>
          <w:tcPr>
            <w:tcW w:w="8626"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98CA559" w14:textId="77777777" w:rsidR="00FC3C5D" w:rsidRDefault="00FC3C5D" w:rsidP="00E30E02">
            <w:pPr>
              <w:pStyle w:val="Prrafodelista"/>
              <w:numPr>
                <w:ilvl w:val="0"/>
                <w:numId w:val="7"/>
              </w:numPr>
              <w:tabs>
                <w:tab w:val="left" w:pos="360"/>
              </w:tabs>
            </w:pPr>
          </w:p>
        </w:tc>
        <w:tc>
          <w:tcPr>
            <w:tcW w:w="8626"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B6F881C" w14:textId="77777777" w:rsidR="00E9685E" w:rsidRDefault="00E9685E" w:rsidP="00E30E02">
            <w:pPr>
              <w:pStyle w:val="Prrafodelista"/>
              <w:numPr>
                <w:ilvl w:val="0"/>
                <w:numId w:val="7"/>
              </w:numPr>
              <w:tabs>
                <w:tab w:val="left" w:pos="360"/>
              </w:tabs>
            </w:pPr>
          </w:p>
        </w:tc>
        <w:tc>
          <w:tcPr>
            <w:tcW w:w="8626"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3D15E42" w14:textId="77777777" w:rsidR="00E9685E" w:rsidRDefault="00E9685E" w:rsidP="00E30E02">
            <w:pPr>
              <w:pStyle w:val="Prrafodelista"/>
              <w:numPr>
                <w:ilvl w:val="0"/>
                <w:numId w:val="7"/>
              </w:numPr>
              <w:tabs>
                <w:tab w:val="left" w:pos="360"/>
              </w:tabs>
            </w:pPr>
          </w:p>
        </w:tc>
        <w:tc>
          <w:tcPr>
            <w:tcW w:w="8626"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FD4554" w14:paraId="62CB2B2C"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87CC8E5" w14:textId="77777777" w:rsidR="00FD4554" w:rsidRDefault="00FD4554" w:rsidP="00E30E02">
            <w:pPr>
              <w:pStyle w:val="Prrafodelista"/>
              <w:numPr>
                <w:ilvl w:val="0"/>
                <w:numId w:val="7"/>
              </w:numPr>
              <w:tabs>
                <w:tab w:val="left" w:pos="360"/>
              </w:tabs>
            </w:pPr>
          </w:p>
        </w:tc>
        <w:tc>
          <w:tcPr>
            <w:tcW w:w="8626" w:type="dxa"/>
          </w:tcPr>
          <w:p w14:paraId="1633F859" w14:textId="5CF360BD" w:rsidR="00FD4554" w:rsidRDefault="00FD4554"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s</w:t>
            </w:r>
            <w:proofErr w:type="spellEnd"/>
          </w:p>
        </w:tc>
      </w:tr>
      <w:tr w:rsidR="00CB449E" w14:paraId="336D387A"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55997CD1" w14:textId="21A1E111" w:rsidR="00CB449E" w:rsidRDefault="00CB449E" w:rsidP="00E30E02">
            <w:pPr>
              <w:pStyle w:val="Prrafodelista"/>
              <w:numPr>
                <w:ilvl w:val="0"/>
                <w:numId w:val="7"/>
              </w:numPr>
              <w:tabs>
                <w:tab w:val="left" w:pos="360"/>
              </w:tabs>
            </w:pPr>
          </w:p>
        </w:tc>
        <w:tc>
          <w:tcPr>
            <w:tcW w:w="8626"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F2A213A" w14:textId="77777777" w:rsidR="00006CCB" w:rsidRDefault="00006CCB" w:rsidP="00E30E02">
            <w:pPr>
              <w:pStyle w:val="Prrafodelista"/>
              <w:numPr>
                <w:ilvl w:val="0"/>
                <w:numId w:val="7"/>
              </w:numPr>
              <w:tabs>
                <w:tab w:val="left" w:pos="360"/>
              </w:tabs>
            </w:pPr>
          </w:p>
        </w:tc>
        <w:tc>
          <w:tcPr>
            <w:tcW w:w="8626"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3AC66E3E" w14:textId="14060046" w:rsidR="00CB449E" w:rsidRDefault="00CB449E" w:rsidP="00E30E02">
            <w:pPr>
              <w:pStyle w:val="Prrafodelista"/>
              <w:numPr>
                <w:ilvl w:val="0"/>
                <w:numId w:val="7"/>
              </w:numPr>
              <w:tabs>
                <w:tab w:val="left" w:pos="360"/>
              </w:tabs>
              <w:jc w:val="left"/>
            </w:pPr>
          </w:p>
        </w:tc>
        <w:tc>
          <w:tcPr>
            <w:tcW w:w="8626"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4882E6" w14:textId="77777777" w:rsidR="00FC3C5D" w:rsidRDefault="00FC3C5D" w:rsidP="00E30E02">
            <w:pPr>
              <w:pStyle w:val="Prrafodelista"/>
              <w:numPr>
                <w:ilvl w:val="0"/>
                <w:numId w:val="7"/>
              </w:numPr>
              <w:tabs>
                <w:tab w:val="left" w:pos="360"/>
              </w:tabs>
              <w:jc w:val="left"/>
            </w:pPr>
          </w:p>
        </w:tc>
        <w:tc>
          <w:tcPr>
            <w:tcW w:w="8626"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4AE15B3" w14:textId="77777777" w:rsidR="00006CCB" w:rsidRDefault="00006CCB" w:rsidP="00E30E02">
            <w:pPr>
              <w:pStyle w:val="Prrafodelista"/>
              <w:numPr>
                <w:ilvl w:val="0"/>
                <w:numId w:val="7"/>
              </w:numPr>
              <w:tabs>
                <w:tab w:val="left" w:pos="360"/>
              </w:tabs>
              <w:jc w:val="left"/>
            </w:pPr>
          </w:p>
        </w:tc>
        <w:tc>
          <w:tcPr>
            <w:tcW w:w="8626"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A52E163" w14:textId="77777777" w:rsidR="00006CCB" w:rsidRDefault="00006CCB" w:rsidP="00E30E02">
            <w:pPr>
              <w:pStyle w:val="Prrafodelista"/>
              <w:numPr>
                <w:ilvl w:val="0"/>
                <w:numId w:val="7"/>
              </w:numPr>
              <w:tabs>
                <w:tab w:val="left" w:pos="360"/>
              </w:tabs>
              <w:jc w:val="left"/>
            </w:pPr>
          </w:p>
        </w:tc>
        <w:tc>
          <w:tcPr>
            <w:tcW w:w="8626"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1DEBC54" w14:textId="77777777" w:rsidR="00B23BF6" w:rsidRDefault="00B23BF6" w:rsidP="00E30E02">
            <w:pPr>
              <w:pStyle w:val="Prrafodelista"/>
              <w:numPr>
                <w:ilvl w:val="0"/>
                <w:numId w:val="7"/>
              </w:numPr>
              <w:tabs>
                <w:tab w:val="left" w:pos="360"/>
              </w:tabs>
              <w:jc w:val="left"/>
            </w:pPr>
          </w:p>
        </w:tc>
        <w:tc>
          <w:tcPr>
            <w:tcW w:w="8626"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26B7B3C" w14:textId="0ACF7CEC" w:rsidR="00CB449E" w:rsidRDefault="00CB449E" w:rsidP="00E30E02">
            <w:pPr>
              <w:pStyle w:val="Prrafodelista"/>
              <w:numPr>
                <w:ilvl w:val="0"/>
                <w:numId w:val="7"/>
              </w:numPr>
              <w:tabs>
                <w:tab w:val="left" w:pos="360"/>
              </w:tabs>
            </w:pPr>
          </w:p>
        </w:tc>
        <w:tc>
          <w:tcPr>
            <w:tcW w:w="8626"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2605CF4D" w14:textId="77777777" w:rsidR="00FC3C5D" w:rsidRDefault="00FC3C5D" w:rsidP="00E30E02">
            <w:pPr>
              <w:pStyle w:val="Prrafodelista"/>
              <w:numPr>
                <w:ilvl w:val="0"/>
                <w:numId w:val="7"/>
              </w:numPr>
              <w:tabs>
                <w:tab w:val="left" w:pos="360"/>
              </w:tabs>
            </w:pPr>
          </w:p>
        </w:tc>
        <w:tc>
          <w:tcPr>
            <w:tcW w:w="8626"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7762539E" w14:textId="77777777" w:rsidR="00B23BF6" w:rsidRDefault="00B23BF6" w:rsidP="00E30E02">
            <w:pPr>
              <w:pStyle w:val="Prrafodelista"/>
              <w:numPr>
                <w:ilvl w:val="0"/>
                <w:numId w:val="7"/>
              </w:numPr>
              <w:tabs>
                <w:tab w:val="left" w:pos="360"/>
              </w:tabs>
            </w:pPr>
          </w:p>
        </w:tc>
        <w:tc>
          <w:tcPr>
            <w:tcW w:w="8626"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11554ECF" w14:textId="77777777" w:rsidR="00B23BF6" w:rsidRDefault="00B23BF6" w:rsidP="00E30E02">
            <w:pPr>
              <w:pStyle w:val="Prrafodelista"/>
              <w:numPr>
                <w:ilvl w:val="0"/>
                <w:numId w:val="7"/>
              </w:numPr>
              <w:tabs>
                <w:tab w:val="left" w:pos="360"/>
              </w:tabs>
            </w:pPr>
          </w:p>
        </w:tc>
        <w:tc>
          <w:tcPr>
            <w:tcW w:w="8626"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FD4554">
        <w:trPr>
          <w:trHeight w:val="373"/>
        </w:trPr>
        <w:tc>
          <w:tcPr>
            <w:cnfStyle w:val="001000000000" w:firstRow="0" w:lastRow="0" w:firstColumn="1" w:lastColumn="0" w:oddVBand="0" w:evenVBand="0" w:oddHBand="0" w:evenHBand="0" w:firstRowFirstColumn="0" w:firstRowLastColumn="0" w:lastRowFirstColumn="0" w:lastRowLastColumn="0"/>
            <w:tcW w:w="1156" w:type="dxa"/>
          </w:tcPr>
          <w:p w14:paraId="64995947" w14:textId="77777777" w:rsidR="0042713C" w:rsidRDefault="0042713C" w:rsidP="00E30E02">
            <w:pPr>
              <w:pStyle w:val="Prrafodelista"/>
              <w:numPr>
                <w:ilvl w:val="0"/>
                <w:numId w:val="7"/>
              </w:numPr>
              <w:tabs>
                <w:tab w:val="left" w:pos="360"/>
              </w:tabs>
            </w:pPr>
          </w:p>
        </w:tc>
        <w:tc>
          <w:tcPr>
            <w:tcW w:w="8626" w:type="dxa"/>
          </w:tcPr>
          <w:p w14:paraId="6A02E224" w14:textId="25B8A93A" w:rsidR="0042713C" w:rsidRDefault="00FD4554" w:rsidP="0042713C">
            <w:pPr>
              <w:cnfStyle w:val="000000000000" w:firstRow="0" w:lastRow="0" w:firstColumn="0" w:lastColumn="0" w:oddVBand="0" w:evenVBand="0" w:oddHBand="0" w:evenHBand="0" w:firstRowFirstColumn="0" w:firstRowLastColumn="0" w:lastRowFirstColumn="0" w:lastRowLastColumn="0"/>
            </w:pPr>
            <w:r>
              <w:t>Restringir usuarios no administradores</w:t>
            </w:r>
          </w:p>
        </w:tc>
      </w:tr>
    </w:tbl>
    <w:p w14:paraId="1C27B2BE" w14:textId="4E776591" w:rsidR="0039325E" w:rsidRDefault="00446F2A" w:rsidP="0001696A">
      <w:pPr>
        <w:pStyle w:val="Ttulo3"/>
      </w:pPr>
      <w:bookmarkStart w:id="121" w:name="_Toc118307596"/>
      <w:bookmarkStart w:id="122" w:name="_Toc120229168"/>
      <w:bookmarkStart w:id="123" w:name="_Toc120231950"/>
      <w:bookmarkStart w:id="124" w:name="_Toc121742291"/>
      <w:bookmarkStart w:id="125" w:name="_Toc121742831"/>
      <w:bookmarkStart w:id="126" w:name="_Toc121745423"/>
      <w:r w:rsidRPr="005D79EF">
        <w:t>Requisitos no funcionales</w:t>
      </w:r>
      <w:bookmarkEnd w:id="121"/>
      <w:bookmarkEnd w:id="122"/>
      <w:bookmarkEnd w:id="123"/>
      <w:bookmarkEnd w:id="124"/>
      <w:bookmarkEnd w:id="125"/>
      <w:bookmarkEnd w:id="126"/>
    </w:p>
    <w:p w14:paraId="55804CB5" w14:textId="50F5671A" w:rsidR="0039325E" w:rsidRDefault="0084445A" w:rsidP="0084445A">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r>
        <w:rPr>
          <w:u w:val="single"/>
        </w:rPr>
        <w:t xml:space="preserve"> D</w:t>
      </w:r>
      <w:r w:rsidRPr="0084445A">
        <w:t>escriben cómo un sistema de software debe funcionar en términos de características de calidad, como la eficiencia, la seguridad, la escalabilidad, la usabilidad, la fiabilidad, entre otros. Estos requisitos no describen qué debe hacer el software, sino cómo debe hacerlo</w:t>
      </w:r>
      <w:r>
        <w:t xml:space="preserve">. </w:t>
      </w:r>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2D1398" w:rsidRPr="002D1398">
            <w:rPr>
              <w:noProof/>
              <w:lang w:val="es-ES"/>
            </w:rPr>
            <w:t>(VIsure Solutions, s.f.)</w:t>
          </w:r>
          <w:r w:rsidR="0039325E">
            <w:fldChar w:fldCharType="end"/>
          </w:r>
        </w:sdtContent>
      </w:sdt>
    </w:p>
    <w:p w14:paraId="71812004" w14:textId="77777777" w:rsidR="0084445A" w:rsidRPr="0039325E" w:rsidRDefault="0084445A" w:rsidP="0084445A"/>
    <w:tbl>
      <w:tblPr>
        <w:tblStyle w:val="Tablaconcuadrcula1clara"/>
        <w:tblW w:w="9634" w:type="dxa"/>
        <w:tblLook w:val="04A0" w:firstRow="1" w:lastRow="0" w:firstColumn="1" w:lastColumn="0" w:noHBand="0" w:noVBand="1"/>
      </w:tblPr>
      <w:tblGrid>
        <w:gridCol w:w="1156"/>
        <w:gridCol w:w="8478"/>
      </w:tblGrid>
      <w:tr w:rsidR="00073934" w14:paraId="14C6BC29" w14:textId="77777777" w:rsidTr="0084445A">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9F90D29" w14:textId="77777777" w:rsidR="00073934" w:rsidRDefault="00073934" w:rsidP="00560F06">
            <w:bookmarkStart w:id="127" w:name="_Hlk127028101"/>
            <w:r>
              <w:t>ID</w:t>
            </w:r>
          </w:p>
        </w:tc>
        <w:tc>
          <w:tcPr>
            <w:tcW w:w="8478"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272D26D8" w14:textId="73F34E34" w:rsidR="00073934" w:rsidRDefault="00073934" w:rsidP="00E30E02">
            <w:pPr>
              <w:pStyle w:val="Prrafodelista"/>
              <w:numPr>
                <w:ilvl w:val="0"/>
                <w:numId w:val="8"/>
              </w:numPr>
            </w:pPr>
          </w:p>
        </w:tc>
        <w:tc>
          <w:tcPr>
            <w:tcW w:w="8478"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84445A">
        <w:trPr>
          <w:trHeight w:val="340"/>
        </w:trPr>
        <w:tc>
          <w:tcPr>
            <w:cnfStyle w:val="001000000000" w:firstRow="0" w:lastRow="0" w:firstColumn="1" w:lastColumn="0" w:oddVBand="0" w:evenVBand="0" w:oddHBand="0" w:evenHBand="0" w:firstRowFirstColumn="0" w:firstRowLastColumn="0" w:lastRowFirstColumn="0" w:lastRowLastColumn="0"/>
            <w:tcW w:w="1156" w:type="dxa"/>
          </w:tcPr>
          <w:p w14:paraId="6169AF57" w14:textId="77777777" w:rsidR="00073934" w:rsidRDefault="00073934" w:rsidP="00E30E02">
            <w:pPr>
              <w:pStyle w:val="Prrafodelista"/>
              <w:numPr>
                <w:ilvl w:val="0"/>
                <w:numId w:val="8"/>
              </w:numPr>
            </w:pPr>
          </w:p>
        </w:tc>
        <w:tc>
          <w:tcPr>
            <w:tcW w:w="8478"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3CC55D1C" w14:textId="77777777" w:rsidR="00073934" w:rsidRDefault="00073934" w:rsidP="00E30E02">
            <w:pPr>
              <w:pStyle w:val="Prrafodelista"/>
              <w:numPr>
                <w:ilvl w:val="0"/>
                <w:numId w:val="8"/>
              </w:numPr>
            </w:pPr>
          </w:p>
        </w:tc>
        <w:tc>
          <w:tcPr>
            <w:tcW w:w="8478"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91410DD" w14:textId="77777777" w:rsidR="00073934" w:rsidRDefault="00073934" w:rsidP="00E30E02">
            <w:pPr>
              <w:pStyle w:val="Prrafodelista"/>
              <w:numPr>
                <w:ilvl w:val="0"/>
                <w:numId w:val="8"/>
              </w:numPr>
            </w:pPr>
          </w:p>
        </w:tc>
        <w:tc>
          <w:tcPr>
            <w:tcW w:w="8478"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62A8936D" w14:textId="68FEF459" w:rsidR="00073934" w:rsidRDefault="00073934" w:rsidP="00E30E02">
            <w:pPr>
              <w:pStyle w:val="Prrafodelista"/>
              <w:numPr>
                <w:ilvl w:val="0"/>
                <w:numId w:val="8"/>
              </w:numPr>
            </w:pPr>
          </w:p>
        </w:tc>
        <w:tc>
          <w:tcPr>
            <w:tcW w:w="8478"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43ECFC6F" w14:textId="49D99D22" w:rsidR="00073934" w:rsidRDefault="00073934" w:rsidP="00E30E02">
            <w:pPr>
              <w:pStyle w:val="Prrafodelista"/>
              <w:numPr>
                <w:ilvl w:val="0"/>
                <w:numId w:val="8"/>
              </w:numPr>
            </w:pPr>
          </w:p>
        </w:tc>
        <w:tc>
          <w:tcPr>
            <w:tcW w:w="8478"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2252B3D" w14:textId="68581CDA" w:rsidR="00073934" w:rsidRDefault="00073934" w:rsidP="00E30E02">
            <w:pPr>
              <w:pStyle w:val="Prrafodelista"/>
              <w:numPr>
                <w:ilvl w:val="0"/>
                <w:numId w:val="8"/>
              </w:numPr>
            </w:pPr>
          </w:p>
        </w:tc>
        <w:tc>
          <w:tcPr>
            <w:tcW w:w="8478"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5CB805F0" w14:textId="16815C66" w:rsidR="00073934" w:rsidRDefault="00073934" w:rsidP="00E30E02">
            <w:pPr>
              <w:pStyle w:val="Prrafodelista"/>
              <w:numPr>
                <w:ilvl w:val="0"/>
                <w:numId w:val="8"/>
              </w:numPr>
            </w:pPr>
          </w:p>
        </w:tc>
        <w:tc>
          <w:tcPr>
            <w:tcW w:w="8478"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8"/>
            </w:r>
          </w:p>
        </w:tc>
      </w:tr>
      <w:tr w:rsidR="00A149DF" w14:paraId="5F4CCB4B"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11BCC792" w14:textId="77777777" w:rsidR="00A149DF" w:rsidRDefault="00A149DF" w:rsidP="00E30E02">
            <w:pPr>
              <w:pStyle w:val="Prrafodelista"/>
              <w:numPr>
                <w:ilvl w:val="0"/>
                <w:numId w:val="8"/>
              </w:numPr>
            </w:pPr>
          </w:p>
        </w:tc>
        <w:tc>
          <w:tcPr>
            <w:tcW w:w="8478"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7D3F2C30" w14:textId="77777777" w:rsidR="00A149DF" w:rsidRDefault="00A149DF" w:rsidP="00E30E02">
            <w:pPr>
              <w:pStyle w:val="Prrafodelista"/>
              <w:numPr>
                <w:ilvl w:val="0"/>
                <w:numId w:val="8"/>
              </w:numPr>
            </w:pPr>
          </w:p>
        </w:tc>
        <w:tc>
          <w:tcPr>
            <w:tcW w:w="8478"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84445A">
        <w:trPr>
          <w:trHeight w:val="482"/>
        </w:trPr>
        <w:tc>
          <w:tcPr>
            <w:cnfStyle w:val="001000000000" w:firstRow="0" w:lastRow="0" w:firstColumn="1" w:lastColumn="0" w:oddVBand="0" w:evenVBand="0" w:oddHBand="0" w:evenHBand="0" w:firstRowFirstColumn="0" w:firstRowLastColumn="0" w:lastRowFirstColumn="0" w:lastRowLastColumn="0"/>
            <w:tcW w:w="1156" w:type="dxa"/>
          </w:tcPr>
          <w:p w14:paraId="056F10A0" w14:textId="77777777" w:rsidR="00A149DF" w:rsidRDefault="00A149DF" w:rsidP="00E30E02">
            <w:pPr>
              <w:pStyle w:val="Prrafodelista"/>
              <w:numPr>
                <w:ilvl w:val="0"/>
                <w:numId w:val="8"/>
              </w:numPr>
            </w:pPr>
          </w:p>
        </w:tc>
        <w:tc>
          <w:tcPr>
            <w:tcW w:w="8478"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6F6576">
      <w:pPr>
        <w:pStyle w:val="Ttulo2"/>
        <w:numPr>
          <w:ilvl w:val="0"/>
          <w:numId w:val="0"/>
        </w:numPr>
      </w:pPr>
      <w:bookmarkStart w:id="128" w:name="_Toc120229169"/>
      <w:bookmarkStart w:id="129" w:name="_Toc118307598"/>
      <w:bookmarkEnd w:id="127"/>
    </w:p>
    <w:p w14:paraId="68ABB803" w14:textId="287E3D54" w:rsidR="00301DBE" w:rsidRDefault="00301DBE" w:rsidP="006F6576">
      <w:pPr>
        <w:pStyle w:val="Ttulo2"/>
      </w:pPr>
      <w:bookmarkStart w:id="130" w:name="_Toc120231951"/>
      <w:bookmarkStart w:id="131" w:name="_Toc121742292"/>
      <w:bookmarkStart w:id="132" w:name="_Toc121742832"/>
      <w:bookmarkStart w:id="133" w:name="_Toc121745424"/>
      <w:r w:rsidRPr="00301DBE">
        <w:t>Diagrama de entidad-relación.</w:t>
      </w:r>
      <w:bookmarkEnd w:id="128"/>
      <w:bookmarkEnd w:id="130"/>
      <w:bookmarkEnd w:id="131"/>
      <w:bookmarkEnd w:id="132"/>
      <w:bookmarkEnd w:id="133"/>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4028DB1A" w:rsidR="00CB1B53" w:rsidRDefault="00CB1B53" w:rsidP="00E30E02">
      <w:pPr>
        <w:pStyle w:val="Prrafodelista"/>
        <w:numPr>
          <w:ilvl w:val="1"/>
          <w:numId w:val="6"/>
        </w:numPr>
      </w:pPr>
      <w:r>
        <w:t>Todos los atributos son atómicos</w:t>
      </w:r>
      <w:r w:rsidR="0023697C">
        <w:t xml:space="preserve">, es decir no tienen </w:t>
      </w:r>
      <w:r w:rsidR="00423C2B">
        <w:t>múltiples</w:t>
      </w:r>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27F1046B" w:rsidR="00FD430D" w:rsidRDefault="00860314"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2D1398" w:rsidRPr="002D1398">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24F9F11F" w:rsidR="00677A7C" w:rsidRDefault="00677A7C" w:rsidP="00E30E02">
      <w:pPr>
        <w:pStyle w:val="Prrafodelista"/>
        <w:numPr>
          <w:ilvl w:val="0"/>
          <w:numId w:val="11"/>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r w:rsidRPr="00677A7C">
        <w:t>tel</w:t>
      </w:r>
      <w:r w:rsidR="00034611">
        <w:t>é</w:t>
      </w:r>
      <w:r w:rsidRPr="00677A7C">
        <w:t>fono</w:t>
      </w:r>
      <w:r>
        <w:t>,</w:t>
      </w:r>
      <w:r w:rsidRPr="00677A7C">
        <w:t xml:space="preserve"> email</w:t>
      </w:r>
      <w:r>
        <w:t xml:space="preserve">, </w:t>
      </w:r>
      <w:r w:rsidR="00034611">
        <w:t xml:space="preserve">fecha de </w:t>
      </w:r>
      <w:r w:rsidR="00FD4554">
        <w:t>n</w:t>
      </w:r>
      <w:r w:rsidR="00FD4554" w:rsidRPr="00677A7C">
        <w:t>acimiento</w:t>
      </w:r>
      <w:r w:rsidR="00FD4554">
        <w:t>,</w:t>
      </w:r>
      <w:r w:rsidR="00707BBA">
        <w:t xml:space="preserve"> </w:t>
      </w:r>
      <w:proofErr w:type="spellStart"/>
      <w:r w:rsidR="00034611">
        <w:t>a</w:t>
      </w:r>
      <w:r w:rsidR="00707BBA">
        <w:t>dmin</w:t>
      </w:r>
      <w:proofErr w:type="spellEnd"/>
      <w:r w:rsidR="00FD4554">
        <w:t xml:space="preserve">, </w:t>
      </w:r>
      <w:proofErr w:type="spellStart"/>
      <w:r w:rsidR="00FD4554">
        <w:t>URLFoto</w:t>
      </w:r>
      <w:proofErr w:type="spellEnd"/>
      <w:r>
        <w:t>)</w:t>
      </w:r>
    </w:p>
    <w:p w14:paraId="46A19579" w14:textId="5F4E1CDB" w:rsidR="00677A7C" w:rsidRDefault="00677A7C" w:rsidP="00E30E02">
      <w:pPr>
        <w:pStyle w:val="Prrafodelista"/>
        <w:numPr>
          <w:ilvl w:val="0"/>
          <w:numId w:val="11"/>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M</w:t>
      </w:r>
      <w:r w:rsidRPr="005E1DBA">
        <w:rPr>
          <w:i/>
          <w:iCs/>
        </w:rPr>
        <w:t>arca</w:t>
      </w:r>
      <w:proofErr w:type="spellEnd"/>
      <w:r w:rsidR="005E1DBA" w:rsidRPr="005E1DBA">
        <w:rPr>
          <w:i/>
          <w:iCs/>
        </w:rPr>
        <w:t xml:space="preserve">, </w:t>
      </w:r>
      <w:proofErr w:type="spellStart"/>
      <w:r w:rsidRPr="005E1DBA">
        <w:rPr>
          <w:i/>
          <w:iCs/>
        </w:rPr>
        <w:t>idModelo</w:t>
      </w:r>
      <w:proofErr w:type="spellEnd"/>
      <w:r w:rsidR="005E1DBA" w:rsidRPr="005E1DBA">
        <w:rPr>
          <w:i/>
          <w:iCs/>
        </w:rPr>
        <w:t xml:space="preserve">, </w:t>
      </w:r>
      <w:proofErr w:type="spellStart"/>
      <w:r w:rsidRPr="005E1DBA">
        <w:rPr>
          <w:i/>
          <w:iCs/>
        </w:rPr>
        <w:t>idTipo</w:t>
      </w:r>
      <w:proofErr w:type="spellEnd"/>
      <w:r w:rsidR="005E1DBA">
        <w:t xml:space="preserve">, </w:t>
      </w:r>
      <w:proofErr w:type="spellStart"/>
      <w:r w:rsidR="005E1DBA">
        <w:t>c</w:t>
      </w:r>
      <w:r w:rsidRPr="00677A7C">
        <w:t>aducidadITV</w:t>
      </w:r>
      <w:proofErr w:type="spellEnd"/>
      <w:r w:rsidR="005E1DBA">
        <w:t xml:space="preserve">, </w:t>
      </w:r>
      <w:proofErr w:type="spellStart"/>
      <w:r w:rsidRPr="00677A7C">
        <w:t>distanciaTotal</w:t>
      </w:r>
      <w:proofErr w:type="spellEnd"/>
      <w:r w:rsidR="005E1DBA">
        <w:t xml:space="preserve">, </w:t>
      </w:r>
      <w:proofErr w:type="spellStart"/>
      <w:r w:rsidRPr="00677A7C">
        <w:t>ITV</w:t>
      </w:r>
      <w:r w:rsidR="00707BBA">
        <w:t>Pasada</w:t>
      </w:r>
      <w:proofErr w:type="spellEnd"/>
      <w:r w:rsidR="008974A0">
        <w:t>, descripción</w:t>
      </w:r>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ITV</w:t>
      </w:r>
      <w:proofErr w:type="spellEnd"/>
      <w:r>
        <w:t xml:space="preserve">, </w:t>
      </w:r>
      <w:proofErr w:type="spellStart"/>
      <w:r w:rsidRPr="005E1DBA">
        <w:t>resultadovehiculo</w:t>
      </w:r>
      <w:proofErr w:type="spellEnd"/>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w:t>
      </w:r>
      <w:r w:rsidR="001B7060">
        <w:t xml:space="preserve"> </w:t>
      </w:r>
      <w:proofErr w:type="spellStart"/>
      <w:r w:rsidR="001B7060">
        <w:t>fechaSolucion</w:t>
      </w:r>
      <w:proofErr w:type="spellEnd"/>
      <w:r w:rsidR="001B7060">
        <w:t>,</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VehiculoITV</w:t>
      </w:r>
      <w:proofErr w:type="spellEnd"/>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235DA086" w14:textId="77777777" w:rsidR="0023697C" w:rsidRDefault="00301DBE" w:rsidP="006F6576">
      <w:pPr>
        <w:pStyle w:val="Ttulo2"/>
      </w:pPr>
      <w:bookmarkStart w:id="134" w:name="_Toc120229170"/>
      <w:bookmarkStart w:id="135" w:name="_Toc120231952"/>
      <w:bookmarkStart w:id="136" w:name="_Toc121742293"/>
      <w:bookmarkStart w:id="137" w:name="_Toc121742833"/>
      <w:bookmarkStart w:id="138" w:name="_Toc121745425"/>
      <w:r w:rsidRPr="00301DBE">
        <w:t>Diagrama relacional.</w:t>
      </w:r>
      <w:bookmarkEnd w:id="134"/>
      <w:bookmarkEnd w:id="135"/>
      <w:bookmarkEnd w:id="136"/>
      <w:bookmarkEnd w:id="137"/>
      <w:bookmarkEnd w:id="138"/>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Cs/>
            <w:szCs w:val="22"/>
          </w:rPr>
          <w:t>anexo IV</w:t>
        </w:r>
      </w:hyperlink>
      <w:r w:rsidR="00301DBE" w:rsidRPr="00DE3085">
        <w:rPr>
          <w:b/>
          <w:bCs/>
        </w:rPr>
        <w:t>.</w:t>
      </w:r>
      <w:r w:rsidR="00DE3085">
        <w:t xml:space="preserve"> </w:t>
      </w:r>
    </w:p>
    <w:p w14:paraId="14A5F323" w14:textId="5E6C645B" w:rsidR="00301DBE" w:rsidRPr="00DE3085" w:rsidRDefault="00301DBE" w:rsidP="006F6576">
      <w:pPr>
        <w:pStyle w:val="Ttulo2"/>
      </w:pPr>
      <w:bookmarkStart w:id="139" w:name="_Toc120229171"/>
      <w:bookmarkStart w:id="140" w:name="_Toc120231953"/>
      <w:bookmarkStart w:id="141" w:name="_Toc121742294"/>
      <w:bookmarkStart w:id="142" w:name="_Toc121742834"/>
      <w:bookmarkStart w:id="143" w:name="_Toc121745426"/>
      <w:r w:rsidRPr="00301DBE">
        <w:t xml:space="preserve">Diagrama de </w:t>
      </w:r>
      <w:bookmarkEnd w:id="139"/>
      <w:bookmarkEnd w:id="140"/>
      <w:r w:rsidR="00884955">
        <w:t>clases</w:t>
      </w:r>
      <w:bookmarkEnd w:id="141"/>
      <w:bookmarkEnd w:id="142"/>
      <w:bookmarkEnd w:id="143"/>
      <w:r w:rsidRPr="00301DBE">
        <w:t xml:space="preserve"> </w:t>
      </w:r>
    </w:p>
    <w:p w14:paraId="3FF33CE9" w14:textId="108C8C50"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hyperlink w:anchor="Anexo5" w:history="1">
        <w:r w:rsidR="00301DBE" w:rsidRPr="00513D41">
          <w:rPr>
            <w:rStyle w:val="Hipervnculo"/>
            <w:bCs/>
          </w:rPr>
          <w:t>anexo V</w:t>
        </w:r>
      </w:hyperlink>
      <w:r w:rsidR="00724153">
        <w:t xml:space="preserve"> .</w:t>
      </w:r>
    </w:p>
    <w:p w14:paraId="514CE003" w14:textId="4875B13D" w:rsidR="00DB2EE5" w:rsidRDefault="00DB2EE5" w:rsidP="006F6576">
      <w:pPr>
        <w:pStyle w:val="Ttulo2"/>
      </w:pPr>
      <w:bookmarkStart w:id="144" w:name="_Toc120229173"/>
      <w:bookmarkStart w:id="145" w:name="_Toc120231954"/>
      <w:bookmarkStart w:id="146" w:name="_Toc121742295"/>
      <w:bookmarkStart w:id="147" w:name="_Toc121742835"/>
      <w:bookmarkStart w:id="148" w:name="_Toc121745427"/>
      <w:r>
        <w:t xml:space="preserve">Diagrama de </w:t>
      </w:r>
      <w:bookmarkEnd w:id="144"/>
      <w:bookmarkEnd w:id="145"/>
      <w:r w:rsidR="00884955">
        <w:t>casos de uso</w:t>
      </w:r>
      <w:bookmarkEnd w:id="146"/>
      <w:bookmarkEnd w:id="147"/>
      <w:bookmarkEnd w:id="148"/>
      <w:r>
        <w:t xml:space="preserve"> </w:t>
      </w:r>
    </w:p>
    <w:p w14:paraId="4C2C0DF2" w14:textId="64874F48" w:rsidR="00DB2EE5" w:rsidRDefault="00DB2EE5" w:rsidP="00DB2EE5">
      <w:r>
        <w:rPr>
          <w:bCs/>
        </w:rPr>
        <w:t>Se puede ver el diagrama de clases en el</w:t>
      </w:r>
      <w:r>
        <w:t xml:space="preserve"> </w:t>
      </w:r>
      <w:hyperlink w:anchor="Anexo6" w:history="1">
        <w:r w:rsidRPr="00DB2EE5">
          <w:rPr>
            <w:rStyle w:val="Hipervnculo"/>
            <w:bCs/>
          </w:rPr>
          <w:t>anexo VI</w:t>
        </w:r>
      </w:hyperlink>
    </w:p>
    <w:p w14:paraId="68F87D88" w14:textId="14A5A1D1" w:rsidR="00DB2EE5" w:rsidRDefault="00DB2EE5" w:rsidP="006F6576">
      <w:pPr>
        <w:pStyle w:val="Ttulo2"/>
      </w:pPr>
      <w:bookmarkStart w:id="149" w:name="_Toc120229172"/>
      <w:bookmarkStart w:id="150" w:name="_Toc120231955"/>
      <w:bookmarkStart w:id="151" w:name="_Toc121742296"/>
      <w:bookmarkStart w:id="152" w:name="_Toc121742836"/>
      <w:bookmarkStart w:id="153" w:name="_Toc121745428"/>
      <w:r w:rsidRPr="00DE3085">
        <w:t>Especificaciones de casos de uso</w:t>
      </w:r>
      <w:bookmarkEnd w:id="149"/>
      <w:bookmarkEnd w:id="150"/>
      <w:bookmarkEnd w:id="151"/>
      <w:bookmarkEnd w:id="152"/>
      <w:bookmarkEnd w:id="153"/>
    </w:p>
    <w:p w14:paraId="313D84F3" w14:textId="38E2920D" w:rsidR="00090F09" w:rsidRDefault="00090F09" w:rsidP="00090F09">
      <w:r>
        <w:t xml:space="preserve">A </w:t>
      </w:r>
      <w:r w:rsidR="00AE5BA4">
        <w:t>continuación,</w:t>
      </w:r>
      <w:r>
        <w:t xml:space="preserve"> explicamos los casos de uso más representativos de la aplicación. El resto de casos de uso están en el anexo VI</w:t>
      </w:r>
      <w:r w:rsidR="00513D41">
        <w:t>I</w:t>
      </w:r>
      <w:r>
        <w:t>.</w:t>
      </w:r>
    </w:p>
    <w:p w14:paraId="009B76ED" w14:textId="0E74F839" w:rsidR="001A6E40" w:rsidRDefault="001A6E40" w:rsidP="001A6E40">
      <w:pPr>
        <w:pStyle w:val="Ttulo2"/>
      </w:pPr>
      <w:r w:rsidRPr="002F183E">
        <w:t xml:space="preserve">Configuración de </w:t>
      </w:r>
      <w:proofErr w:type="spellStart"/>
      <w:r w:rsidRPr="002F183E">
        <w:t>Firestore</w:t>
      </w:r>
      <w:proofErr w:type="spellEnd"/>
      <w:r w:rsidRPr="002F183E">
        <w:t xml:space="preserve"> </w:t>
      </w:r>
      <w:proofErr w:type="spellStart"/>
      <w:r w:rsidRPr="002F183E">
        <w:t>Database</w:t>
      </w:r>
      <w:proofErr w:type="spellEnd"/>
    </w:p>
    <w:p w14:paraId="564A169B" w14:textId="77777777" w:rsidR="001A6E40" w:rsidRPr="008974A0" w:rsidRDefault="001A6E40" w:rsidP="001A6E40">
      <w:pPr>
        <w:rPr>
          <w:rStyle w:val="Referenciasutil"/>
        </w:rPr>
      </w:pPr>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r>
        <w:t xml:space="preserve">. Modelamos los datos pasando del modelo relacional al modelo NoSQL de </w:t>
      </w:r>
      <w:proofErr w:type="spellStart"/>
      <w:r>
        <w:t>Firestore</w:t>
      </w:r>
      <w:proofErr w:type="spellEnd"/>
      <w:r>
        <w:t xml:space="preserve">. Traducimos al inglés los campos ya que es la lengua universal en programación. </w:t>
      </w:r>
      <w:sdt>
        <w:sdtPr>
          <w:rPr>
            <w:rStyle w:val="Referenciasutil"/>
          </w:rPr>
          <w:id w:val="2093807234"/>
          <w:citation/>
        </w:sdtPr>
        <w:sdtContent>
          <w:r w:rsidRPr="008974A0">
            <w:rPr>
              <w:rStyle w:val="Referenciasutil"/>
            </w:rPr>
            <w:fldChar w:fldCharType="begin"/>
          </w:r>
          <w:r w:rsidRPr="008974A0">
            <w:rPr>
              <w:rStyle w:val="Referenciasutil"/>
            </w:rPr>
            <w:instrText xml:space="preserve">CITATION Car \l 3082 </w:instrText>
          </w:r>
          <w:r w:rsidRPr="008974A0">
            <w:rPr>
              <w:rStyle w:val="Referenciasutil"/>
            </w:rPr>
            <w:fldChar w:fldCharType="separate"/>
          </w:r>
          <w:r w:rsidRPr="008974A0">
            <w:rPr>
              <w:rStyle w:val="Referenciasutil"/>
            </w:rPr>
            <w:t>(Hernández, 2021)</w:t>
          </w:r>
          <w:r w:rsidRPr="008974A0">
            <w:rPr>
              <w:rStyle w:val="Referenciasutil"/>
            </w:rPr>
            <w:fldChar w:fldCharType="end"/>
          </w:r>
        </w:sdtContent>
      </w:sdt>
    </w:p>
    <w:p w14:paraId="38635895" w14:textId="77777777" w:rsidR="001A6E40" w:rsidRPr="001A6E40" w:rsidRDefault="001A6E40" w:rsidP="001A6E40"/>
    <w:p w14:paraId="6709DE21" w14:textId="77777777" w:rsidR="001A6E40" w:rsidRPr="00090F09" w:rsidRDefault="001A6E40" w:rsidP="00090F09"/>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196.9pt" o:ole="">
            <v:imagedata r:id="rId13" o:title=""/>
          </v:shape>
          <o:OLEObject Type="Embed" ProgID="Visio.Drawing.15" ShapeID="_x0000_i1025" DrawAspect="Content" ObjectID="_1737654247" r:id="rId14"/>
        </w:object>
      </w:r>
    </w:p>
    <w:p w14:paraId="0528851D" w14:textId="5C73A844" w:rsidR="00B56156" w:rsidRDefault="00CC4FDD" w:rsidP="00CC4FDD">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4372AE">
        <w:rPr>
          <w:noProof/>
        </w:rPr>
        <w:t>5</w:t>
      </w:r>
      <w:r w:rsidR="000D5F96">
        <w:rPr>
          <w:noProof/>
        </w:rPr>
        <w:fldChar w:fldCharType="end"/>
      </w:r>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2452"/>
        <w:gridCol w:w="1462"/>
        <w:gridCol w:w="5105"/>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154" w:name="Ilustración6"/>
    <w:bookmarkStart w:id="155" w:name="_MON_1729715242"/>
    <w:bookmarkEnd w:id="155"/>
    <w:p w14:paraId="488058F9" w14:textId="4CA3EACD" w:rsidR="00044CC4" w:rsidRDefault="00C360C5" w:rsidP="00044CC4">
      <w:pPr>
        <w:rPr>
          <w:highlight w:val="white"/>
          <w:vertAlign w:val="subscript"/>
        </w:rPr>
      </w:pPr>
      <w:r>
        <w:object w:dxaOrig="10905" w:dyaOrig="7350" w14:anchorId="3251B14A">
          <v:shape id="_x0000_i1026" type="#_x0000_t75" style="width:482.55pt;height:307.25pt" o:ole="">
            <v:imagedata r:id="rId15" o:title="" croptop="1963f" cropbottom="1812f"/>
          </v:shape>
          <o:OLEObject Type="Embed" ProgID="Visio.Drawing.15" ShapeID="_x0000_i1026" DrawAspect="Content" ObjectID="_1737654248" r:id="rId16"/>
        </w:object>
      </w:r>
      <w:bookmarkEnd w:id="154"/>
    </w:p>
    <w:p w14:paraId="7EE211BC" w14:textId="115A6F8B" w:rsidR="00044CC4" w:rsidRDefault="00044CC4" w:rsidP="00044CC4">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4372AE">
        <w:rPr>
          <w:noProof/>
        </w:rPr>
        <w:t>6</w:t>
      </w:r>
      <w:r w:rsidR="000D5F96">
        <w:rPr>
          <w:noProof/>
        </w:rPr>
        <w:fldChar w:fldCharType="end"/>
      </w:r>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156" w:name="Ilustración7"/>
    <w:p w14:paraId="440EABBC" w14:textId="4D71B3F9" w:rsidR="00CC4FDD" w:rsidRDefault="00C360C5" w:rsidP="00CC4FDD">
      <w:pPr>
        <w:pStyle w:val="Prrafodelista"/>
        <w:keepNext/>
        <w:ind w:left="360"/>
      </w:pPr>
      <w:r>
        <w:object w:dxaOrig="10935" w:dyaOrig="4696" w14:anchorId="06FCA9A1">
          <v:shape id="_x0000_i1027" type="#_x0000_t75" style="width:451.05pt;height:192.75pt" o:ole="">
            <v:imagedata r:id="rId17" o:title=""/>
          </v:shape>
          <o:OLEObject Type="Embed" ProgID="Visio.Drawing.15" ShapeID="_x0000_i1027" DrawAspect="Content" ObjectID="_1737654249" r:id="rId18"/>
        </w:object>
      </w:r>
      <w:bookmarkEnd w:id="156"/>
    </w:p>
    <w:p w14:paraId="6F4C057B" w14:textId="017F9DF8" w:rsidR="00222E10" w:rsidRDefault="00CC4FDD" w:rsidP="00724153">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4372AE">
        <w:rPr>
          <w:noProof/>
        </w:rPr>
        <w:t>7</w:t>
      </w:r>
      <w:r w:rsidR="000D5F96">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157" w:name="Ilustración8"/>
    <w:p w14:paraId="71219082" w14:textId="795C4EC0" w:rsidR="00724153" w:rsidRDefault="00C360C5" w:rsidP="00724153">
      <w:pPr>
        <w:keepNext/>
      </w:pPr>
      <w:r>
        <w:object w:dxaOrig="9735" w:dyaOrig="5415" w14:anchorId="343076C7">
          <v:shape id="_x0000_i1028" type="#_x0000_t75" style="width:455.1pt;height:271pt" o:ole="">
            <v:imagedata r:id="rId19" o:title="" cropleft="2276f" cropright="1820f"/>
          </v:shape>
          <o:OLEObject Type="Embed" ProgID="Visio.Drawing.15" ShapeID="_x0000_i1028" DrawAspect="Content" ObjectID="_1737654250" r:id="rId20"/>
        </w:object>
      </w:r>
      <w:bookmarkEnd w:id="157"/>
    </w:p>
    <w:p w14:paraId="45587EA9" w14:textId="13F4C990" w:rsidR="00127057" w:rsidRDefault="00724153" w:rsidP="00724153">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8</w:t>
      </w:r>
      <w:r w:rsidR="000D5F96">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158" w:name="Ilustración9"/>
    <w:p w14:paraId="3213B898" w14:textId="6C4E1AAA" w:rsidR="00724153" w:rsidRDefault="00C360C5" w:rsidP="00724153">
      <w:pPr>
        <w:keepNext/>
      </w:pPr>
      <w:r>
        <w:object w:dxaOrig="10305" w:dyaOrig="4755" w14:anchorId="7E5E40B0">
          <v:shape id="_x0000_i1029" type="#_x0000_t75" style="width:450.85pt;height:209.7pt" o:ole="">
            <v:imagedata r:id="rId21" o:title=""/>
          </v:shape>
          <o:OLEObject Type="Embed" ProgID="Visio.Drawing.15" ShapeID="_x0000_i1029" DrawAspect="Content" ObjectID="_1737654251" r:id="rId22"/>
        </w:object>
      </w:r>
      <w:bookmarkEnd w:id="158"/>
    </w:p>
    <w:p w14:paraId="520ECA54" w14:textId="494EF41E" w:rsidR="00CA579D" w:rsidRDefault="00724153" w:rsidP="00724153">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9</w:t>
      </w:r>
      <w:r w:rsidR="000D5F96">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159" w:name="_Diseño_del_proyecto"/>
      <w:bookmarkStart w:id="160" w:name="_Toc120229174"/>
      <w:bookmarkEnd w:id="159"/>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37B6DF3F" w:rsidR="00CD2D06" w:rsidRDefault="00CD2D06" w:rsidP="00E30E02">
      <w:pPr>
        <w:pStyle w:val="Ttulo1"/>
        <w:numPr>
          <w:ilvl w:val="0"/>
          <w:numId w:val="1"/>
        </w:numPr>
      </w:pPr>
      <w:bookmarkStart w:id="161" w:name="_Diseño_del_proyecto_1"/>
      <w:bookmarkStart w:id="162" w:name="_Toc121745429"/>
      <w:bookmarkEnd w:id="161"/>
      <w:r>
        <w:t>Diseño del proyecto</w:t>
      </w:r>
      <w:bookmarkEnd w:id="129"/>
      <w:bookmarkEnd w:id="160"/>
      <w:bookmarkEnd w:id="162"/>
    </w:p>
    <w:p w14:paraId="6D5D771A" w14:textId="17020B9D" w:rsidR="00BF12B6" w:rsidRDefault="00D00D00" w:rsidP="006F6576">
      <w:pPr>
        <w:pStyle w:val="Ttulo2"/>
      </w:pPr>
      <w:bookmarkStart w:id="163" w:name="_Toc121742298"/>
      <w:bookmarkStart w:id="164" w:name="_Toc121745430"/>
      <w:r>
        <w:t>Bocetos</w:t>
      </w:r>
      <w:r w:rsidR="0017017F">
        <w:t xml:space="preserve"> de la aplicación</w:t>
      </w:r>
      <w:bookmarkEnd w:id="163"/>
      <w:bookmarkEnd w:id="164"/>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bookmarkStart w:id="165" w:name="_Toc121742299"/>
      <w:bookmarkStart w:id="166" w:name="_Toc121742839"/>
      <w:bookmarkStart w:id="167" w:name="_Toc121745431"/>
      <w:bookmarkEnd w:id="165"/>
      <w:bookmarkEnd w:id="166"/>
      <w:bookmarkEnd w:id="167"/>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bookmarkStart w:id="168" w:name="_Toc121742300"/>
      <w:bookmarkStart w:id="169" w:name="_Toc121742840"/>
      <w:bookmarkStart w:id="170" w:name="_Toc121745432"/>
      <w:bookmarkEnd w:id="168"/>
      <w:bookmarkEnd w:id="169"/>
      <w:bookmarkEnd w:id="170"/>
    </w:p>
    <w:p w14:paraId="1AF18D24" w14:textId="7588224C" w:rsidR="00BF12B6" w:rsidRPr="00BF12B6" w:rsidRDefault="00BF12B6" w:rsidP="0001696A">
      <w:pPr>
        <w:pStyle w:val="Ttulo3"/>
      </w:pPr>
      <w:bookmarkStart w:id="171" w:name="_Toc121742301"/>
      <w:bookmarkStart w:id="172" w:name="_Toc121745433"/>
      <w:r w:rsidRPr="00BF12B6">
        <w:t>Pantalla de autenticación de usuario</w:t>
      </w:r>
      <w:bookmarkEnd w:id="171"/>
      <w:bookmarkEnd w:id="172"/>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2FD95578" w:rsidR="00822B69" w:rsidRDefault="00B239D2" w:rsidP="00B239D2">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10</w:t>
      </w:r>
      <w:r w:rsidR="000D5F96">
        <w:rPr>
          <w:noProof/>
        </w:rPr>
        <w:fldChar w:fldCharType="end"/>
      </w:r>
      <w:r>
        <w:t xml:space="preserve"> - Boceto de pantalla de autenticación</w:t>
      </w:r>
    </w:p>
    <w:p w14:paraId="400C8122" w14:textId="0051CDD5" w:rsidR="0017017F" w:rsidRDefault="00B239D2" w:rsidP="0017017F">
      <w:pPr>
        <w:jc w:val="left"/>
        <w:rPr>
          <w:szCs w:val="22"/>
        </w:rPr>
      </w:pPr>
      <w:r>
        <w:rPr>
          <w:szCs w:val="22"/>
        </w:rPr>
        <w:t>En la ilustración 8 podemos</w:t>
      </w:r>
      <w:r w:rsidR="0017017F" w:rsidRPr="00D82978">
        <w:rPr>
          <w:szCs w:val="22"/>
        </w:rPr>
        <w:t xml:space="preserve">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9"/>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ED1879">
        <w:rPr>
          <w:szCs w:val="22"/>
        </w:rPr>
        <w:t>deslogueen</w:t>
      </w:r>
      <w:proofErr w:type="spellEnd"/>
      <w:r w:rsidR="00ED1879">
        <w:rPr>
          <w:szCs w:val="22"/>
        </w:rPr>
        <w:t xml:space="preserve"> desde cualquier vista.</w:t>
      </w:r>
      <w:r>
        <w:rPr>
          <w:szCs w:val="22"/>
        </w:rPr>
        <w:t xml:space="preserve"> En el caso de que no tengan usuario registrado </w:t>
      </w:r>
      <w:proofErr w:type="spellStart"/>
      <w:r>
        <w:rPr>
          <w:szCs w:val="22"/>
        </w:rPr>
        <w:t>podran</w:t>
      </w:r>
      <w:proofErr w:type="spellEnd"/>
      <w:r>
        <w:rPr>
          <w:szCs w:val="22"/>
        </w:rPr>
        <w:t xml:space="preserve"> crear uno presionando el botón “Registro”, lo que les lleva a la siguiente actividad.</w:t>
      </w:r>
    </w:p>
    <w:p w14:paraId="45C94C89" w14:textId="0D2F5D66" w:rsidR="00B239D2" w:rsidRDefault="00B239D2" w:rsidP="0001696A">
      <w:pPr>
        <w:pStyle w:val="Ttulo3"/>
      </w:pPr>
      <w:bookmarkStart w:id="173" w:name="_Toc121742302"/>
      <w:bookmarkStart w:id="174" w:name="_Toc121745434"/>
      <w:r>
        <w:t>P</w:t>
      </w:r>
      <w:r w:rsidRPr="00BF12B6">
        <w:t xml:space="preserve">antalla de </w:t>
      </w:r>
      <w:r>
        <w:t>registro</w:t>
      </w:r>
      <w:r w:rsidRPr="00BF12B6">
        <w:t xml:space="preserve"> de usuario</w:t>
      </w:r>
      <w:bookmarkEnd w:id="173"/>
      <w:bookmarkEnd w:id="174"/>
    </w:p>
    <w:p w14:paraId="3674FCDB" w14:textId="72D89AFB" w:rsidR="00525D39" w:rsidRPr="00525D39" w:rsidRDefault="00525D39" w:rsidP="00525D39">
      <w:pPr>
        <w:jc w:val="center"/>
      </w:pPr>
    </w:p>
    <w:p w14:paraId="37807711" w14:textId="77FF0352" w:rsidR="00B239D2" w:rsidRDefault="00B239D2" w:rsidP="0017017F">
      <w:pPr>
        <w:jc w:val="left"/>
        <w:rPr>
          <w:szCs w:val="22"/>
        </w:rPr>
      </w:pPr>
      <w:r>
        <w:rPr>
          <w:szCs w:val="22"/>
        </w:rPr>
        <w:t xml:space="preserve">En la ilustración 9 vemos la pantalla de registro, en esta pantalla el usuario deberá ingresar correo y la contraseña dos veces, para asegurarse que la escribe bien, se realiza una comparativa entre los dos campos, si esta es correcta, el sistema le creará un usuario y navegará hacía la pantalla de </w:t>
      </w:r>
      <w:r w:rsidRPr="00B239D2">
        <w:rPr>
          <w:b/>
          <w:bCs/>
          <w:szCs w:val="22"/>
        </w:rPr>
        <w:t>actividad principal</w:t>
      </w:r>
      <w:r>
        <w:rPr>
          <w:szCs w:val="22"/>
        </w:rPr>
        <w:t>.</w:t>
      </w:r>
    </w:p>
    <w:p w14:paraId="0E97B464" w14:textId="524C8BA3" w:rsidR="00BF12B6" w:rsidRPr="009F05D0" w:rsidRDefault="00BF12B6" w:rsidP="0001696A">
      <w:pPr>
        <w:pStyle w:val="Ttulo3"/>
      </w:pPr>
      <w:bookmarkStart w:id="175" w:name="_Toc121742303"/>
      <w:bookmarkStart w:id="176" w:name="_Toc121745435"/>
      <w:r>
        <w:t>Pantalla de listado de vehículos</w:t>
      </w:r>
      <w:bookmarkEnd w:id="175"/>
      <w:bookmarkEnd w:id="176"/>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324EDCE0" w:rsidR="0017017F" w:rsidRDefault="00B239D2" w:rsidP="00B239D2">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11</w:t>
      </w:r>
      <w:r w:rsidR="000D5F96">
        <w:rPr>
          <w:noProof/>
        </w:rPr>
        <w:fldChar w:fldCharType="end"/>
      </w:r>
      <w:r>
        <w:t xml:space="preserve"> - Boceto de pantalla principal</w:t>
      </w:r>
    </w:p>
    <w:p w14:paraId="0AE119EB" w14:textId="49BDD616"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y otro icono de “</w:t>
      </w:r>
      <w:proofErr w:type="spellStart"/>
      <w:r w:rsidR="00B239D2">
        <w:t>deslogueo</w:t>
      </w:r>
      <w:proofErr w:type="spellEnd"/>
      <w:r w:rsidR="00B239D2">
        <w:t xml:space="preserve">”, que nos llevará de nuevo a la actividad de </w:t>
      </w:r>
      <w:proofErr w:type="spellStart"/>
      <w:r w:rsidR="00B239D2">
        <w:t>login</w:t>
      </w:r>
      <w:proofErr w:type="spellEnd"/>
      <w:r w:rsidR="00B239D2">
        <w:t xml:space="preserve">. </w:t>
      </w:r>
      <w:r w:rsidR="00560115" w:rsidRPr="00560115">
        <w:t>En la parte central hay un “</w:t>
      </w:r>
      <w:proofErr w:type="spellStart"/>
      <w:r w:rsidR="00560115" w:rsidRPr="00560115">
        <w:rPr>
          <w:b/>
          <w:bCs/>
        </w:rPr>
        <w:t>recyclerview</w:t>
      </w:r>
      <w:proofErr w:type="spellEnd"/>
      <w:r w:rsidR="00C27951">
        <w:rPr>
          <w:rStyle w:val="Refdenotaalpie"/>
          <w:b/>
          <w:bCs/>
        </w:rPr>
        <w:footnoteReference w:id="10"/>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w:t>
      </w:r>
      <w:r w:rsidR="00525D39">
        <w:t xml:space="preserve">. </w:t>
      </w:r>
      <w:r w:rsidR="00C27951">
        <w:t xml:space="preserve">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1"/>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2"/>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01696A">
      <w:pPr>
        <w:pStyle w:val="Ttulo3"/>
      </w:pPr>
      <w:bookmarkStart w:id="177" w:name="_Toc121742304"/>
      <w:bookmarkStart w:id="178" w:name="_Toc121745436"/>
      <w:r>
        <w:t>Dialogo de vista de detalle de vehículo</w:t>
      </w:r>
      <w:bookmarkEnd w:id="177"/>
      <w:bookmarkEnd w:id="178"/>
    </w:p>
    <w:p w14:paraId="089B1825" w14:textId="77777777" w:rsidR="000B56B3" w:rsidRDefault="00525D39" w:rsidP="000B56B3">
      <w:pPr>
        <w:keepNext/>
        <w:jc w:val="center"/>
      </w:pPr>
      <w:r>
        <w:rPr>
          <w:noProof/>
        </w:rPr>
        <w:drawing>
          <wp:inline distT="0" distB="0" distL="0" distR="0" wp14:anchorId="44991241" wp14:editId="7C144A47">
            <wp:extent cx="1541721" cy="3441268"/>
            <wp:effectExtent l="0" t="0" r="1905"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55463" cy="3471942"/>
                    </a:xfrm>
                    <a:prstGeom prst="rect">
                      <a:avLst/>
                    </a:prstGeom>
                    <a:noFill/>
                    <a:ln>
                      <a:noFill/>
                    </a:ln>
                  </pic:spPr>
                </pic:pic>
              </a:graphicData>
            </a:graphic>
          </wp:inline>
        </w:drawing>
      </w:r>
    </w:p>
    <w:p w14:paraId="5525BEFD" w14:textId="016DD1CC" w:rsidR="00BF12B6" w:rsidRDefault="000B56B3" w:rsidP="000B56B3">
      <w:pPr>
        <w:pStyle w:val="Descripcin"/>
        <w:jc w:val="center"/>
        <w:rPr>
          <w:szCs w:val="22"/>
        </w:rPr>
      </w:pPr>
      <w:r>
        <w:t xml:space="preserve">Ilustración </w:t>
      </w:r>
      <w:r w:rsidR="000D5F96">
        <w:fldChar w:fldCharType="begin"/>
      </w:r>
      <w:r w:rsidR="000D5F96">
        <w:instrText xml:space="preserve"> SEQ Ilustración \* ARABIC </w:instrText>
      </w:r>
      <w:r w:rsidR="000D5F96">
        <w:fldChar w:fldCharType="separate"/>
      </w:r>
      <w:r w:rsidR="004372AE">
        <w:rPr>
          <w:noProof/>
        </w:rPr>
        <w:t>12</w:t>
      </w:r>
      <w:r w:rsidR="000D5F96">
        <w:rPr>
          <w:noProof/>
        </w:rPr>
        <w:fldChar w:fldCharType="end"/>
      </w:r>
      <w:r>
        <w:t xml:space="preserve"> - Boceto de detalle de vehículo</w:t>
      </w:r>
    </w:p>
    <w:p w14:paraId="0203FEF1" w14:textId="35D2A869" w:rsidR="00BF12B6" w:rsidRDefault="00BF12B6" w:rsidP="00A12161">
      <w:pPr>
        <w:rPr>
          <w:szCs w:val="22"/>
        </w:rPr>
      </w:pPr>
      <w:r>
        <w:rPr>
          <w:szCs w:val="22"/>
        </w:rPr>
        <w:t>En este dialogo podemos ver la foto del vehículo que ocupa media pantalla, debajo de la foto estarán todos los datos del vehículo pudiendo bajar también con un “</w:t>
      </w:r>
      <w:proofErr w:type="spellStart"/>
      <w:r>
        <w:rPr>
          <w:szCs w:val="22"/>
        </w:rPr>
        <w:t>scrollview</w:t>
      </w:r>
      <w:proofErr w:type="spellEnd"/>
      <w:r>
        <w:rPr>
          <w:szCs w:val="22"/>
        </w:rPr>
        <w:t>”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01696A">
      <w:pPr>
        <w:pStyle w:val="Ttulo3"/>
      </w:pPr>
      <w:bookmarkStart w:id="179" w:name="_Toc121742305"/>
      <w:bookmarkStart w:id="180" w:name="_Toc121745437"/>
      <w:r w:rsidRPr="00405567">
        <w:t>Vista de listado de alertas</w:t>
      </w:r>
      <w:bookmarkEnd w:id="179"/>
      <w:bookmarkEnd w:id="180"/>
    </w:p>
    <w:p w14:paraId="4091A73B" w14:textId="77777777" w:rsidR="000B56B3" w:rsidRDefault="00525D39" w:rsidP="000B56B3">
      <w:pPr>
        <w:keepNext/>
        <w:jc w:val="center"/>
      </w:pPr>
      <w:r>
        <w:rPr>
          <w:noProof/>
        </w:rPr>
        <w:drawing>
          <wp:inline distT="0" distB="0" distL="0" distR="0" wp14:anchorId="7BF15650" wp14:editId="6C45104F">
            <wp:extent cx="1518920" cy="3105213"/>
            <wp:effectExtent l="0" t="0" r="508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7FCDB36E" w:rsidR="00405567" w:rsidRPr="00A12161" w:rsidRDefault="000B56B3" w:rsidP="000B56B3">
      <w:pPr>
        <w:pStyle w:val="Descripcin"/>
        <w:jc w:val="center"/>
        <w:rPr>
          <w:szCs w:val="22"/>
        </w:rPr>
      </w:pPr>
      <w:r>
        <w:t xml:space="preserve">Ilustración </w:t>
      </w:r>
      <w:r w:rsidR="000D5F96">
        <w:fldChar w:fldCharType="begin"/>
      </w:r>
      <w:r w:rsidR="000D5F96">
        <w:instrText xml:space="preserve"> SEQ Ilustración \* ARABIC </w:instrText>
      </w:r>
      <w:r w:rsidR="000D5F96">
        <w:fldChar w:fldCharType="separate"/>
      </w:r>
      <w:r w:rsidR="004372AE">
        <w:rPr>
          <w:noProof/>
        </w:rPr>
        <w:t>13</w:t>
      </w:r>
      <w:r w:rsidR="000D5F96">
        <w:rPr>
          <w:noProof/>
        </w:rPr>
        <w:fldChar w:fldCharType="end"/>
      </w:r>
      <w:r>
        <w:t xml:space="preserve"> - Boceto de listado de alarmas</w:t>
      </w:r>
    </w:p>
    <w:p w14:paraId="45039CDC" w14:textId="5F2900B5" w:rsidR="00822B69" w:rsidRPr="00525D39" w:rsidRDefault="00405567" w:rsidP="00822B69">
      <w:pPr>
        <w:rPr>
          <w:szCs w:val="22"/>
        </w:rPr>
      </w:pPr>
      <w:r w:rsidRPr="00525D39">
        <w:rPr>
          <w:szCs w:val="22"/>
        </w:rPr>
        <w:t>En este fragmento podremos ver una lista de todas las alertas generadas en una lista, esta lista será una “</w:t>
      </w:r>
      <w:proofErr w:type="spellStart"/>
      <w:r w:rsidR="00884955">
        <w:rPr>
          <w:szCs w:val="22"/>
        </w:rPr>
        <w:t>recyclerview</w:t>
      </w:r>
      <w:proofErr w:type="spellEnd"/>
      <w:r w:rsidRPr="00525D39">
        <w:rPr>
          <w:szCs w:val="22"/>
        </w:rPr>
        <w:t>” simple, con la fecha las alertas, el motivo y la fecha de su generación.</w:t>
      </w:r>
    </w:p>
    <w:p w14:paraId="306DCF2C" w14:textId="38C9AA1F" w:rsidR="00405567" w:rsidRDefault="000B56B3" w:rsidP="00822B69">
      <w:pPr>
        <w:rPr>
          <w:szCs w:val="22"/>
        </w:rPr>
      </w:pPr>
      <w:r w:rsidRPr="000B56B3">
        <w:rPr>
          <w:szCs w:val="22"/>
        </w:rPr>
        <w:t>Se podrán borrar desde un botón superior</w:t>
      </w:r>
      <w:r>
        <w:rPr>
          <w:szCs w:val="22"/>
        </w:rPr>
        <w:t xml:space="preserve"> y agregar más desde un botón de + inferior.</w:t>
      </w:r>
    </w:p>
    <w:p w14:paraId="2B902DD9" w14:textId="553B955A" w:rsidR="00A460B0" w:rsidRDefault="00A460B0" w:rsidP="00822B69">
      <w:pPr>
        <w:rPr>
          <w:szCs w:val="22"/>
        </w:rPr>
      </w:pPr>
    </w:p>
    <w:p w14:paraId="5BAE541A" w14:textId="0C5D3FE9" w:rsidR="00405567" w:rsidRPr="00405567" w:rsidRDefault="00405567" w:rsidP="0001696A">
      <w:pPr>
        <w:pStyle w:val="Ttulo3"/>
      </w:pPr>
      <w:bookmarkStart w:id="181" w:name="_Toc121742306"/>
      <w:bookmarkStart w:id="182" w:name="_Toc121745438"/>
      <w:r w:rsidRPr="00405567">
        <w:t>Vista de listado de servicios</w:t>
      </w:r>
      <w:bookmarkEnd w:id="181"/>
      <w:bookmarkEnd w:id="182"/>
    </w:p>
    <w:p w14:paraId="2BEE5CE8" w14:textId="77777777" w:rsidR="000B56B3" w:rsidRDefault="000B56B3" w:rsidP="000B56B3">
      <w:pPr>
        <w:keepNext/>
        <w:jc w:val="center"/>
      </w:pPr>
      <w:r>
        <w:rPr>
          <w:noProof/>
        </w:rPr>
        <w:drawing>
          <wp:inline distT="0" distB="0" distL="0" distR="0" wp14:anchorId="4590D7E4" wp14:editId="6CC5846C">
            <wp:extent cx="1587683" cy="3519376"/>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02817" cy="3552923"/>
                    </a:xfrm>
                    <a:prstGeom prst="rect">
                      <a:avLst/>
                    </a:prstGeom>
                    <a:noFill/>
                    <a:ln>
                      <a:noFill/>
                    </a:ln>
                  </pic:spPr>
                </pic:pic>
              </a:graphicData>
            </a:graphic>
          </wp:inline>
        </w:drawing>
      </w:r>
    </w:p>
    <w:p w14:paraId="7069835E" w14:textId="0477F382" w:rsidR="00405567" w:rsidRDefault="000B56B3" w:rsidP="000B56B3">
      <w:pPr>
        <w:pStyle w:val="Descripcin"/>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14</w:t>
      </w:r>
      <w:r w:rsidR="000D5F96">
        <w:rPr>
          <w:noProof/>
        </w:rPr>
        <w:fldChar w:fldCharType="end"/>
      </w:r>
      <w:r>
        <w:t xml:space="preserve"> - Boceto de listado de servicios</w:t>
      </w:r>
    </w:p>
    <w:p w14:paraId="00293692" w14:textId="2CCAA71B" w:rsidR="00A460B0" w:rsidRDefault="000B56B3" w:rsidP="000B56B3">
      <w:r>
        <w:t xml:space="preserve">En la ilustración 12 podemos ver el fragmento de listado de servicios, es similar </w:t>
      </w:r>
      <w:r w:rsidR="00A460B0">
        <w:t>al de ITV</w:t>
      </w:r>
      <w:r>
        <w:t>, pero variando los datos. Se podrán agregar y abrir en detalle cada uno de los servicios.</w:t>
      </w:r>
    </w:p>
    <w:p w14:paraId="64E68CBA" w14:textId="3716E945" w:rsidR="00A460B0" w:rsidRDefault="00A460B0" w:rsidP="0001696A">
      <w:pPr>
        <w:pStyle w:val="Ttulo3"/>
      </w:pPr>
      <w:bookmarkStart w:id="183" w:name="_Toc121742307"/>
      <w:bookmarkStart w:id="184" w:name="_Toc121745439"/>
      <w:r>
        <w:t>Vista de detalle de servicios</w:t>
      </w:r>
      <w:bookmarkEnd w:id="183"/>
      <w:bookmarkEnd w:id="184"/>
    </w:p>
    <w:p w14:paraId="66DA6D85" w14:textId="2F95F4D0" w:rsidR="00A460B0" w:rsidRPr="00A460B0" w:rsidRDefault="00A460B0" w:rsidP="00A460B0">
      <w:r>
        <w:t>En esta vista se podrá ver un fragmento con el detalle del servicio que hemos presionado. Se podrán borrar o editar los datos.</w:t>
      </w:r>
      <w:r w:rsidR="00884955">
        <w:t xml:space="preserve"> Será como la de vehículo pero sin la fotografía.</w:t>
      </w:r>
    </w:p>
    <w:p w14:paraId="4C95D9C3" w14:textId="77777777" w:rsidR="00A460B0" w:rsidRPr="00A460B0" w:rsidRDefault="00A460B0" w:rsidP="00A460B0"/>
    <w:p w14:paraId="746AFF53" w14:textId="3617C4B3" w:rsidR="00405567" w:rsidRDefault="00405567" w:rsidP="0001696A">
      <w:pPr>
        <w:pStyle w:val="Ttulo3"/>
      </w:pPr>
      <w:bookmarkStart w:id="185" w:name="_Toc121742308"/>
      <w:bookmarkStart w:id="186" w:name="_Toc121745440"/>
      <w:r w:rsidRPr="00405567">
        <w:t>Vista de listado de inventario</w:t>
      </w:r>
      <w:bookmarkEnd w:id="185"/>
      <w:bookmarkEnd w:id="186"/>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proofErr w:type="spellStart"/>
      <w:r w:rsidR="00884955">
        <w:t>items</w:t>
      </w:r>
      <w:proofErr w:type="spellEnd"/>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01696A">
      <w:pPr>
        <w:pStyle w:val="Ttulo3"/>
      </w:pPr>
      <w:bookmarkStart w:id="187" w:name="_Toc121742309"/>
      <w:bookmarkStart w:id="188" w:name="_Toc121745441"/>
      <w:r>
        <w:t xml:space="preserve">Vista de detalle de </w:t>
      </w:r>
      <w:proofErr w:type="spellStart"/>
      <w:r>
        <w:t>item</w:t>
      </w:r>
      <w:bookmarkEnd w:id="187"/>
      <w:bookmarkEnd w:id="188"/>
      <w:proofErr w:type="spellEnd"/>
    </w:p>
    <w:p w14:paraId="3800B66F" w14:textId="7DCF2F94" w:rsidR="00E23642" w:rsidRPr="00A460B0" w:rsidRDefault="00E23642" w:rsidP="00E23642">
      <w:r>
        <w:t xml:space="preserve">En esta vista se podrá ver un fragmento con el detalle del </w:t>
      </w:r>
      <w:proofErr w:type="spellStart"/>
      <w:r>
        <w:t>item</w:t>
      </w:r>
      <w:proofErr w:type="spellEnd"/>
      <w:r>
        <w:t xml:space="preserve"> que hemos presionado. Se podrán borrar o editar los datos. Es igual que la de vehículo.</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01696A">
      <w:pPr>
        <w:pStyle w:val="Ttulo3"/>
      </w:pPr>
      <w:bookmarkStart w:id="189" w:name="_Toc121742310"/>
      <w:bookmarkStart w:id="190" w:name="_Toc121745442"/>
      <w:r w:rsidRPr="00405567">
        <w:t>Vista de listado de ITV</w:t>
      </w:r>
      <w:bookmarkEnd w:id="189"/>
      <w:bookmarkEnd w:id="190"/>
      <w:r w:rsidRPr="00405567">
        <w:t xml:space="preserve">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276FEEA0" w:rsidR="00C3629E" w:rsidRDefault="00A460B0" w:rsidP="00A460B0">
      <w:pPr>
        <w:pStyle w:val="Descripcin"/>
        <w:jc w:val="center"/>
        <w:rPr>
          <w:noProof/>
        </w:rPr>
      </w:pPr>
      <w:r>
        <w:t xml:space="preserve">Ilustración </w:t>
      </w:r>
      <w:r w:rsidR="000D5F96">
        <w:fldChar w:fldCharType="begin"/>
      </w:r>
      <w:r w:rsidR="000D5F96">
        <w:instrText xml:space="preserve"> SEQ Ilustración \* ARABIC </w:instrText>
      </w:r>
      <w:r w:rsidR="000D5F96">
        <w:fldChar w:fldCharType="separate"/>
      </w:r>
      <w:r w:rsidR="004372AE">
        <w:rPr>
          <w:noProof/>
        </w:rPr>
        <w:t>15</w:t>
      </w:r>
      <w:r w:rsidR="000D5F96">
        <w:rPr>
          <w:noProof/>
        </w:rPr>
        <w:fldChar w:fldCharType="end"/>
      </w:r>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01696A">
      <w:pPr>
        <w:pStyle w:val="Ttulo3"/>
      </w:pPr>
      <w:bookmarkStart w:id="191" w:name="_Toc121742311"/>
      <w:bookmarkStart w:id="192" w:name="_Toc121745443"/>
      <w:r>
        <w:t>Vista de listado de personal</w:t>
      </w:r>
      <w:bookmarkEnd w:id="191"/>
      <w:bookmarkEnd w:id="192"/>
    </w:p>
    <w:p w14:paraId="553EE6F2" w14:textId="76708A5C" w:rsidR="00E23642" w:rsidRDefault="00A460B0" w:rsidP="00A460B0">
      <w:r>
        <w:t xml:space="preserve">Esta vista es similar a la de listado de vehículos, con los datos esenciales en cada registro y una foto en </w:t>
      </w:r>
      <w:proofErr w:type="spellStart"/>
      <w:r>
        <w:t>minatura</w:t>
      </w:r>
      <w:proofErr w:type="spellEnd"/>
      <w:r>
        <w:t xml:space="preserve"> del empleado, se podrá presionar sobre cada empleado para ver los detalles.</w:t>
      </w:r>
    </w:p>
    <w:p w14:paraId="6AF3BB53" w14:textId="52869A4B" w:rsidR="00A460B0" w:rsidRDefault="00A460B0" w:rsidP="0001696A">
      <w:pPr>
        <w:pStyle w:val="Ttulo3"/>
      </w:pPr>
      <w:bookmarkStart w:id="193" w:name="_Toc121742312"/>
      <w:bookmarkStart w:id="194" w:name="_Toc121745444"/>
      <w:r>
        <w:t>Vista de detalle de empleado</w:t>
      </w:r>
      <w:bookmarkEnd w:id="193"/>
      <w:bookmarkEnd w:id="194"/>
    </w:p>
    <w:p w14:paraId="238A9DC3" w14:textId="04FFBF22" w:rsidR="00405567" w:rsidRPr="00884955" w:rsidRDefault="00A460B0" w:rsidP="00884955">
      <w:pPr>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010966A4" w14:textId="77777777" w:rsidR="0001696A" w:rsidRDefault="00822B69" w:rsidP="0001696A">
      <w:pPr>
        <w:pStyle w:val="Ttulo2"/>
      </w:pPr>
      <w:bookmarkStart w:id="195" w:name="_Implementación_en_detalle"/>
      <w:bookmarkStart w:id="196" w:name="_Toc121742313"/>
      <w:bookmarkStart w:id="197" w:name="_Toc121745445"/>
      <w:bookmarkEnd w:id="195"/>
      <w:r w:rsidRPr="00405567">
        <w:t>Implementación en detalle</w:t>
      </w:r>
      <w:bookmarkStart w:id="198" w:name="_Toc121742314"/>
      <w:bookmarkStart w:id="199" w:name="_Toc121745446"/>
      <w:bookmarkEnd w:id="196"/>
      <w:bookmarkEnd w:id="197"/>
    </w:p>
    <w:p w14:paraId="5B31B317" w14:textId="77777777" w:rsidR="0001696A" w:rsidRPr="0001696A" w:rsidRDefault="0001696A" w:rsidP="0001696A">
      <w:pPr>
        <w:pStyle w:val="Prrafodelista"/>
        <w:keepNext/>
        <w:keepLines/>
        <w:numPr>
          <w:ilvl w:val="1"/>
          <w:numId w:val="14"/>
        </w:numPr>
        <w:spacing w:before="320" w:after="80"/>
        <w:contextualSpacing w:val="0"/>
        <w:jc w:val="left"/>
        <w:outlineLvl w:val="2"/>
        <w:rPr>
          <w:b/>
          <w:i/>
          <w:vanish/>
          <w:color w:val="434343"/>
          <w:sz w:val="24"/>
          <w:szCs w:val="36"/>
        </w:rPr>
      </w:pPr>
      <w:bookmarkStart w:id="200" w:name="_Toc121742315"/>
      <w:bookmarkStart w:id="201" w:name="_Toc121745447"/>
      <w:bookmarkEnd w:id="198"/>
      <w:bookmarkEnd w:id="199"/>
    </w:p>
    <w:p w14:paraId="3FA0DCE8" w14:textId="58935EA7" w:rsidR="00873F48" w:rsidRPr="002A50E1" w:rsidRDefault="002F183E" w:rsidP="0001696A">
      <w:pPr>
        <w:pStyle w:val="Ttulo3"/>
      </w:pPr>
      <w:r w:rsidRPr="002A50E1">
        <w:t>Implementación de la autenticación y registro</w:t>
      </w:r>
      <w:bookmarkEnd w:id="200"/>
      <w:bookmarkEnd w:id="201"/>
    </w:p>
    <w:p w14:paraId="36F3CD98" w14:textId="6DED9AE3" w:rsidR="002F183E" w:rsidRDefault="002F183E" w:rsidP="002A50E1">
      <w:pPr>
        <w:jc w:val="center"/>
      </w:pPr>
      <w:r w:rsidRPr="002F183E">
        <w:rPr>
          <w:noProof/>
        </w:rPr>
        <w:drawing>
          <wp:inline distT="0" distB="0" distL="0" distR="0" wp14:anchorId="03819B47" wp14:editId="340E49EC">
            <wp:extent cx="1445739" cy="2570325"/>
            <wp:effectExtent l="0" t="0" r="254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45739" cy="2570325"/>
                    </a:xfrm>
                    <a:prstGeom prst="rect">
                      <a:avLst/>
                    </a:prstGeom>
                  </pic:spPr>
                </pic:pic>
              </a:graphicData>
            </a:graphic>
          </wp:inline>
        </w:drawing>
      </w:r>
      <w:r w:rsidR="002A50E1">
        <w:tab/>
        <w:t xml:space="preserve"> </w:t>
      </w:r>
      <w:r w:rsidR="002A50E1" w:rsidRPr="002A50E1">
        <w:rPr>
          <w:noProof/>
        </w:rPr>
        <w:drawing>
          <wp:inline distT="0" distB="0" distL="0" distR="0" wp14:anchorId="1177C1B3" wp14:editId="121F11AC">
            <wp:extent cx="1447165" cy="2572860"/>
            <wp:effectExtent l="0" t="0" r="63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56473" cy="2589408"/>
                    </a:xfrm>
                    <a:prstGeom prst="rect">
                      <a:avLst/>
                    </a:prstGeom>
                  </pic:spPr>
                </pic:pic>
              </a:graphicData>
            </a:graphic>
          </wp:inline>
        </w:drawing>
      </w:r>
      <w:r w:rsidR="002A50E1">
        <w:tab/>
      </w:r>
      <w:r w:rsidR="002A50E1" w:rsidRPr="002A50E1">
        <w:rPr>
          <w:noProof/>
        </w:rPr>
        <w:drawing>
          <wp:inline distT="0" distB="0" distL="0" distR="0" wp14:anchorId="5042AA07" wp14:editId="2881BBDD">
            <wp:extent cx="1460828" cy="25971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65602" cy="2605638"/>
                    </a:xfrm>
                    <a:prstGeom prst="rect">
                      <a:avLst/>
                    </a:prstGeom>
                  </pic:spPr>
                </pic:pic>
              </a:graphicData>
            </a:graphic>
          </wp:inline>
        </w:drawing>
      </w:r>
    </w:p>
    <w:p w14:paraId="7C0F8D0C" w14:textId="233B13BB" w:rsidR="002A50E1" w:rsidRDefault="002A50E1" w:rsidP="002A50E1">
      <w:r>
        <w:t xml:space="preserve">Se implementa la conexión a la base de datos de </w:t>
      </w:r>
      <w:proofErr w:type="spellStart"/>
      <w:r>
        <w:t>Firestore</w:t>
      </w:r>
      <w:proofErr w:type="spellEnd"/>
      <w:r>
        <w:t xml:space="preserve"> </w:t>
      </w:r>
      <w:proofErr w:type="spellStart"/>
      <w:r>
        <w:t>auth</w:t>
      </w:r>
      <w:proofErr w:type="spellEnd"/>
      <w:r>
        <w:t xml:space="preserve">. Se ha utilizado la documentación de </w:t>
      </w:r>
      <w:proofErr w:type="spellStart"/>
      <w:r>
        <w:t>Firebase</w:t>
      </w:r>
      <w:proofErr w:type="spellEnd"/>
      <w:r>
        <w:t xml:space="preserve"> para implementarlo. </w:t>
      </w:r>
      <w:hyperlink r:id="rId32" w:history="1">
        <w:r w:rsidRPr="002A50E1">
          <w:rPr>
            <w:rStyle w:val="Hipervnculo"/>
          </w:rPr>
          <w:t>https://firebase.google.com/docs/auth</w:t>
        </w:r>
      </w:hyperlink>
      <w:r>
        <w:t>.</w:t>
      </w:r>
    </w:p>
    <w:p w14:paraId="2C70A2A9" w14:textId="51A3DE99" w:rsidR="002A50E1" w:rsidRDefault="002A50E1" w:rsidP="002A50E1">
      <w:r>
        <w:t xml:space="preserve">La aplicación puede estar en castellano e inglés, ya que se han traducido cada una de las cadenas de texto con el sistema de </w:t>
      </w:r>
      <w:proofErr w:type="spellStart"/>
      <w:r>
        <w:t>android</w:t>
      </w:r>
      <w:proofErr w:type="spellEnd"/>
      <w:r>
        <w:t xml:space="preserve"> </w:t>
      </w:r>
      <w:proofErr w:type="spellStart"/>
      <w:r>
        <w:t>studio</w:t>
      </w:r>
      <w:proofErr w:type="spellEnd"/>
      <w:r>
        <w:t>, almacenadas en los archivos strings.xml</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7352D37E" w:rsidR="002A50E1" w:rsidRPr="00A55224" w:rsidRDefault="002A50E1" w:rsidP="006F6576">
      <w:pPr>
        <w:pStyle w:val="Ttulo2"/>
      </w:pPr>
      <w:bookmarkStart w:id="202" w:name="_Toc121742316"/>
      <w:bookmarkStart w:id="203" w:name="_Toc121745448"/>
      <w:r w:rsidRPr="00A55224">
        <w:t>Menú de navegación de fragmentos</w:t>
      </w:r>
      <w:bookmarkEnd w:id="202"/>
      <w:bookmarkEnd w:id="203"/>
    </w:p>
    <w:p w14:paraId="4B886DDA" w14:textId="4DFDE8AA" w:rsidR="002A50E1" w:rsidRDefault="002A50E1" w:rsidP="00A55224">
      <w:pPr>
        <w:jc w:val="center"/>
      </w:pPr>
      <w:r w:rsidRPr="002A50E1">
        <w:rPr>
          <w:noProof/>
        </w:rPr>
        <w:drawing>
          <wp:inline distT="0" distB="0" distL="0" distR="0" wp14:anchorId="0D14FCF6" wp14:editId="56DFD4E5">
            <wp:extent cx="971003" cy="1726309"/>
            <wp:effectExtent l="0" t="0" r="635"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87661" cy="1755925"/>
                    </a:xfrm>
                    <a:prstGeom prst="rect">
                      <a:avLst/>
                    </a:prstGeom>
                  </pic:spPr>
                </pic:pic>
              </a:graphicData>
            </a:graphic>
          </wp:inline>
        </w:drawing>
      </w:r>
      <w:r w:rsidR="00A55224">
        <w:t xml:space="preserve">   </w:t>
      </w:r>
      <w:r w:rsidRPr="002A50E1">
        <w:rPr>
          <w:noProof/>
        </w:rPr>
        <w:drawing>
          <wp:inline distT="0" distB="0" distL="0" distR="0" wp14:anchorId="5D4124CE" wp14:editId="39E8665B">
            <wp:extent cx="971003" cy="1726310"/>
            <wp:effectExtent l="0" t="0" r="635" b="76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92057" cy="1763740"/>
                    </a:xfrm>
                    <a:prstGeom prst="rect">
                      <a:avLst/>
                    </a:prstGeom>
                  </pic:spPr>
                </pic:pic>
              </a:graphicData>
            </a:graphic>
          </wp:inline>
        </w:drawing>
      </w:r>
      <w:r w:rsidR="00A55224">
        <w:t xml:space="preserve">   </w:t>
      </w:r>
      <w:r w:rsidR="00A55224" w:rsidRPr="00A55224">
        <w:rPr>
          <w:noProof/>
        </w:rPr>
        <w:drawing>
          <wp:inline distT="0" distB="0" distL="0" distR="0" wp14:anchorId="318BB6B9" wp14:editId="6576D01D">
            <wp:extent cx="971161" cy="1726589"/>
            <wp:effectExtent l="0" t="0" r="635" b="698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88011" cy="1756546"/>
                    </a:xfrm>
                    <a:prstGeom prst="rect">
                      <a:avLst/>
                    </a:prstGeom>
                  </pic:spPr>
                </pic:pic>
              </a:graphicData>
            </a:graphic>
          </wp:inline>
        </w:drawing>
      </w:r>
      <w:r w:rsidR="00A55224">
        <w:t xml:space="preserve">   </w:t>
      </w:r>
      <w:r w:rsidR="00A55224" w:rsidRPr="00A55224">
        <w:rPr>
          <w:noProof/>
        </w:rPr>
        <w:drawing>
          <wp:inline distT="0" distB="0" distL="0" distR="0" wp14:anchorId="499ACAE3" wp14:editId="7E900FC9">
            <wp:extent cx="976861" cy="173672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000363" cy="1778508"/>
                    </a:xfrm>
                    <a:prstGeom prst="rect">
                      <a:avLst/>
                    </a:prstGeom>
                  </pic:spPr>
                </pic:pic>
              </a:graphicData>
            </a:graphic>
          </wp:inline>
        </w:drawing>
      </w:r>
      <w:r w:rsidR="00A55224">
        <w:t xml:space="preserve">   </w:t>
      </w:r>
      <w:r w:rsidR="00A55224" w:rsidRPr="00A55224">
        <w:rPr>
          <w:noProof/>
        </w:rPr>
        <w:drawing>
          <wp:inline distT="0" distB="0" distL="0" distR="0" wp14:anchorId="7B6ED5F4" wp14:editId="0B222337">
            <wp:extent cx="977934" cy="173863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92496" cy="1764518"/>
                    </a:xfrm>
                    <a:prstGeom prst="rect">
                      <a:avLst/>
                    </a:prstGeom>
                  </pic:spPr>
                </pic:pic>
              </a:graphicData>
            </a:graphic>
          </wp:inline>
        </w:drawing>
      </w:r>
    </w:p>
    <w:p w14:paraId="3A4E5363" w14:textId="60A27B9D" w:rsidR="00A55224" w:rsidRDefault="00A55224" w:rsidP="002A50E1">
      <w:r>
        <w:t xml:space="preserve">Mediante la implementación del menú inferior podemos navegar entre los fragmentos, que aparecen en un </w:t>
      </w:r>
      <w:proofErr w:type="spellStart"/>
      <w:r>
        <w:t>frame</w:t>
      </w:r>
      <w:proofErr w:type="spellEnd"/>
      <w:r>
        <w:t xml:space="preserve"> central manteniendo los menús superior e inferior, y el botón flotante para agregar registros.</w:t>
      </w:r>
    </w:p>
    <w:p w14:paraId="2C060A41" w14:textId="2DE607A6" w:rsidR="00A55224" w:rsidRPr="00A55224" w:rsidRDefault="00A55224" w:rsidP="006F6576">
      <w:pPr>
        <w:pStyle w:val="Ttulo2"/>
      </w:pPr>
      <w:bookmarkStart w:id="204" w:name="_Toc121742317"/>
      <w:bookmarkStart w:id="205" w:name="_Toc121745449"/>
      <w:r w:rsidRPr="00A55224">
        <w:t>Barra superior de información y navegación</w:t>
      </w:r>
      <w:bookmarkEnd w:id="204"/>
      <w:bookmarkEnd w:id="205"/>
    </w:p>
    <w:p w14:paraId="545009CA" w14:textId="6D671643" w:rsidR="002F183E" w:rsidRDefault="00A55224" w:rsidP="00A55224">
      <w:pPr>
        <w:jc w:val="center"/>
      </w:pPr>
      <w:r w:rsidRPr="00A55224">
        <w:rPr>
          <w:noProof/>
        </w:rPr>
        <w:drawing>
          <wp:inline distT="0" distB="0" distL="0" distR="0" wp14:anchorId="74A61A71" wp14:editId="6CAE03CE">
            <wp:extent cx="1149350" cy="204338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173516" cy="2086347"/>
                    </a:xfrm>
                    <a:prstGeom prst="rect">
                      <a:avLst/>
                    </a:prstGeom>
                  </pic:spPr>
                </pic:pic>
              </a:graphicData>
            </a:graphic>
          </wp:inline>
        </w:drawing>
      </w:r>
    </w:p>
    <w:p w14:paraId="26CDFBA9" w14:textId="737D9E03" w:rsidR="00A55224" w:rsidRDefault="00A55224" w:rsidP="007029DE">
      <w:r>
        <w:t xml:space="preserve">En la barra superior podemos encontrarnos un botón para </w:t>
      </w:r>
      <w:proofErr w:type="spellStart"/>
      <w:r>
        <w:t>desloguear</w:t>
      </w:r>
      <w:proofErr w:type="spellEnd"/>
      <w:r>
        <w:t xml:space="preserve"> y volver a la actividad de autenticación. El icono de avisos con un contador de avisos implementado. También aparece el título de la aplicación y la dirección de correo electrónico del usuario que está </w:t>
      </w:r>
      <w:proofErr w:type="spellStart"/>
      <w:r>
        <w:t>logueado</w:t>
      </w:r>
      <w:proofErr w:type="spellEnd"/>
      <w:r>
        <w:t>.</w:t>
      </w:r>
    </w:p>
    <w:p w14:paraId="2A48A26E" w14:textId="3F8C1CEB" w:rsidR="00DE1511" w:rsidRDefault="00DE1511" w:rsidP="0001696A">
      <w:pPr>
        <w:ind w:firstLine="0"/>
      </w:pPr>
    </w:p>
    <w:p w14:paraId="2FAC6189" w14:textId="71086AED" w:rsidR="00DE1511" w:rsidRPr="002D10D1" w:rsidRDefault="00DE1511" w:rsidP="0001696A">
      <w:pPr>
        <w:pStyle w:val="Ttulo3"/>
      </w:pPr>
      <w:bookmarkStart w:id="206" w:name="_Toc121742318"/>
      <w:bookmarkStart w:id="207" w:name="_Toc121745450"/>
      <w:r w:rsidRPr="002D10D1">
        <w:t>Pantallas de detalle de registros</w:t>
      </w:r>
      <w:bookmarkEnd w:id="206"/>
      <w:bookmarkEnd w:id="207"/>
    </w:p>
    <w:p w14:paraId="6AFAF238" w14:textId="3D6F4564" w:rsidR="00DE1511" w:rsidRDefault="00DE1511" w:rsidP="00DE1511">
      <w:pPr>
        <w:jc w:val="center"/>
      </w:pPr>
      <w:r w:rsidRPr="00DE1511">
        <w:rPr>
          <w:noProof/>
        </w:rPr>
        <w:drawing>
          <wp:inline distT="0" distB="0" distL="0" distR="0" wp14:anchorId="75ECFC5A" wp14:editId="3206797C">
            <wp:extent cx="1489393" cy="2647934"/>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504196" cy="2674252"/>
                    </a:xfrm>
                    <a:prstGeom prst="rect">
                      <a:avLst/>
                    </a:prstGeom>
                  </pic:spPr>
                </pic:pic>
              </a:graphicData>
            </a:graphic>
          </wp:inline>
        </w:drawing>
      </w:r>
      <w:r w:rsidR="002D10D1">
        <w:t xml:space="preserve"> </w:t>
      </w:r>
      <w:r w:rsidR="002D10D1" w:rsidRPr="002D10D1">
        <w:rPr>
          <w:noProof/>
        </w:rPr>
        <w:drawing>
          <wp:inline distT="0" distB="0" distL="0" distR="0" wp14:anchorId="38B961D6" wp14:editId="48AE859D">
            <wp:extent cx="1489402" cy="264795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03557" cy="2673116"/>
                    </a:xfrm>
                    <a:prstGeom prst="rect">
                      <a:avLst/>
                    </a:prstGeom>
                  </pic:spPr>
                </pic:pic>
              </a:graphicData>
            </a:graphic>
          </wp:inline>
        </w:drawing>
      </w:r>
      <w:r w:rsidR="002D10D1">
        <w:t xml:space="preserve"> </w:t>
      </w:r>
      <w:r w:rsidR="002D10D1" w:rsidRPr="002D10D1">
        <w:rPr>
          <w:noProof/>
        </w:rPr>
        <w:drawing>
          <wp:inline distT="0" distB="0" distL="0" distR="0" wp14:anchorId="07B608CD" wp14:editId="625F69A3">
            <wp:extent cx="1492250" cy="2653014"/>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01896" cy="2670163"/>
                    </a:xfrm>
                    <a:prstGeom prst="rect">
                      <a:avLst/>
                    </a:prstGeom>
                  </pic:spPr>
                </pic:pic>
              </a:graphicData>
            </a:graphic>
          </wp:inline>
        </w:drawing>
      </w:r>
    </w:p>
    <w:p w14:paraId="5FBACCFE" w14:textId="1DA2B95C" w:rsidR="00DE1511" w:rsidRDefault="00DE1511" w:rsidP="002D10D1">
      <w:r>
        <w:t>En estas pantallas nos encontramos un icono para cerrar la ventana, uno para borrar el registro y otro para editar la información del vehículo. La fotografía se carga mediante la URL almacenada en la base de datos.</w:t>
      </w:r>
      <w:r w:rsidR="002D10D1">
        <w:t xml:space="preserve"> Los menús se esconden al entrar a los fragmentos.</w:t>
      </w:r>
    </w:p>
    <w:p w14:paraId="7D3E3DBB" w14:textId="7C5DA5BE" w:rsidR="00DE1511" w:rsidRPr="002D10D1" w:rsidRDefault="00DE1511" w:rsidP="0001696A">
      <w:pPr>
        <w:pStyle w:val="Ttulo3"/>
      </w:pPr>
      <w:bookmarkStart w:id="208" w:name="_Toc121742319"/>
      <w:bookmarkStart w:id="209" w:name="_Toc121745451"/>
      <w:r w:rsidRPr="002D10D1">
        <w:t>Pantallas de formularios de registro</w:t>
      </w:r>
      <w:bookmarkEnd w:id="208"/>
      <w:bookmarkEnd w:id="209"/>
    </w:p>
    <w:p w14:paraId="32815767" w14:textId="17957839" w:rsidR="00DE1511" w:rsidRDefault="00DE1511" w:rsidP="002D10D1">
      <w:pPr>
        <w:jc w:val="center"/>
      </w:pPr>
      <w:r w:rsidRPr="00DE1511">
        <w:rPr>
          <w:noProof/>
        </w:rPr>
        <w:drawing>
          <wp:inline distT="0" distB="0" distL="0" distR="0" wp14:anchorId="6CCD6D56" wp14:editId="1ABDD109">
            <wp:extent cx="1446373" cy="2571451"/>
            <wp:effectExtent l="0" t="0" r="1905" b="6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59318" cy="2594466"/>
                    </a:xfrm>
                    <a:prstGeom prst="rect">
                      <a:avLst/>
                    </a:prstGeom>
                  </pic:spPr>
                </pic:pic>
              </a:graphicData>
            </a:graphic>
          </wp:inline>
        </w:drawing>
      </w:r>
      <w:r w:rsidR="002D10D1">
        <w:t xml:space="preserve"> </w:t>
      </w:r>
      <w:r w:rsidR="002D10D1">
        <w:tab/>
      </w:r>
      <w:r w:rsidR="002D10D1" w:rsidRPr="002D10D1">
        <w:rPr>
          <w:noProof/>
        </w:rPr>
        <w:drawing>
          <wp:inline distT="0" distB="0" distL="0" distR="0" wp14:anchorId="1D7D5472" wp14:editId="1AA0DF08">
            <wp:extent cx="1446541" cy="2571750"/>
            <wp:effectExtent l="0" t="0" r="127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57930" cy="2591998"/>
                    </a:xfrm>
                    <a:prstGeom prst="rect">
                      <a:avLst/>
                    </a:prstGeom>
                  </pic:spPr>
                </pic:pic>
              </a:graphicData>
            </a:graphic>
          </wp:inline>
        </w:drawing>
      </w:r>
    </w:p>
    <w:p w14:paraId="409CE08E" w14:textId="6C2320FA" w:rsidR="002D10D1" w:rsidRPr="007029DE" w:rsidRDefault="002D10D1" w:rsidP="002D10D1">
      <w:r>
        <w:t>En los formularios de registro nos encontramos un botón de cerrar el fragmento, otro de borrar los datos ingresados en el formulario y otro para guardar los datos ingresados en el formulario. Los menús se esconden al entrar a los fragmentos.</w:t>
      </w:r>
    </w:p>
    <w:p w14:paraId="4097D808" w14:textId="02AB6D62" w:rsidR="00801E6A" w:rsidRDefault="00CD2D06" w:rsidP="002F183E">
      <w:pPr>
        <w:pStyle w:val="Ttulo1"/>
        <w:numPr>
          <w:ilvl w:val="0"/>
          <w:numId w:val="1"/>
        </w:numPr>
      </w:pPr>
      <w:bookmarkStart w:id="210" w:name="_Despliegue_y_pruebas"/>
      <w:bookmarkStart w:id="211" w:name="_Toc120229175"/>
      <w:bookmarkStart w:id="212" w:name="_Toc121745452"/>
      <w:bookmarkEnd w:id="210"/>
      <w:r>
        <w:t>Despliegue y pruebas</w:t>
      </w:r>
      <w:bookmarkEnd w:id="211"/>
      <w:bookmarkEnd w:id="212"/>
    </w:p>
    <w:tbl>
      <w:tblPr>
        <w:tblStyle w:val="Tablaconcuadrcula"/>
        <w:tblW w:w="0" w:type="auto"/>
        <w:tblLook w:val="04A0" w:firstRow="1" w:lastRow="0" w:firstColumn="1" w:lastColumn="0" w:noHBand="0" w:noVBand="1"/>
      </w:tblPr>
      <w:tblGrid>
        <w:gridCol w:w="1176"/>
        <w:gridCol w:w="7843"/>
      </w:tblGrid>
      <w:tr w:rsidR="00086CF2" w14:paraId="317D18A1" w14:textId="77777777" w:rsidTr="00912858">
        <w:tc>
          <w:tcPr>
            <w:tcW w:w="456"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15320F76" w:rsidR="00086CF2" w:rsidRDefault="00086CF2" w:rsidP="003B0CF7">
            <w:pPr>
              <w:jc w:val="left"/>
            </w:pPr>
            <w:r w:rsidRPr="00912858">
              <w:rPr>
                <w:b/>
                <w:bCs/>
                <w:u w:val="single"/>
              </w:rPr>
              <w:t>Requisitos probados</w:t>
            </w:r>
            <w:r w:rsidR="003B0CF7">
              <w:t xml:space="preserve">: Debe aparecer la actividad de </w:t>
            </w:r>
            <w:proofErr w:type="spellStart"/>
            <w:r w:rsidR="003B0CF7">
              <w:t>login</w:t>
            </w:r>
            <w:proofErr w:type="spellEnd"/>
            <w:r w:rsidR="003B0CF7">
              <w:t xml:space="preserve"> para solicitar los datos de ingreso</w:t>
            </w:r>
          </w:p>
          <w:p w14:paraId="12B3B0C5" w14:textId="53945247" w:rsidR="00086CF2" w:rsidRDefault="00086CF2" w:rsidP="003B0CF7">
            <w:pPr>
              <w:jc w:val="left"/>
            </w:pPr>
            <w:r w:rsidRPr="00912858">
              <w:rPr>
                <w:b/>
                <w:bCs/>
                <w:u w:val="single"/>
              </w:rPr>
              <w:t>Pruebas que realizar</w:t>
            </w:r>
            <w:r w:rsidR="003B0CF7">
              <w:t>: Se abre la aplicación y se ingresan los datos de usuario.</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77777777" w:rsidR="003B0CF7" w:rsidRDefault="003B0CF7" w:rsidP="003B0CF7">
            <w:pPr>
              <w:jc w:val="left"/>
            </w:pPr>
            <w:r w:rsidRPr="00912858">
              <w:rPr>
                <w:b/>
                <w:bCs/>
                <w:u w:val="single"/>
              </w:rPr>
              <w:t>Requisitos probados:</w:t>
            </w:r>
            <w:r>
              <w:t xml:space="preserve"> Debe aparecer la actividad de </w:t>
            </w:r>
            <w:proofErr w:type="spellStart"/>
            <w:r>
              <w:t>login</w:t>
            </w:r>
            <w:proofErr w:type="spellEnd"/>
            <w:r>
              <w:t xml:space="preserve"> para solicitar los datos de ingreso</w:t>
            </w:r>
          </w:p>
          <w:p w14:paraId="4614F256" w14:textId="2FB13209" w:rsidR="00912858" w:rsidRDefault="003B0CF7" w:rsidP="00912858">
            <w:r w:rsidRPr="00912858">
              <w:rPr>
                <w:b/>
                <w:bCs/>
                <w:u w:val="single"/>
              </w:rPr>
              <w:t>Pruebas que realizar:</w:t>
            </w:r>
            <w:r>
              <w:t xml:space="preserve"> Se abre la aplicación y se ingresan los datos de usuario.</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3562E379"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2D71D813" w:rsidR="00912858" w:rsidRDefault="00912858" w:rsidP="00912858">
            <w:pPr>
              <w:jc w:val="left"/>
            </w:pPr>
            <w:r w:rsidRPr="00912858">
              <w:rPr>
                <w:b/>
                <w:bCs/>
                <w:u w:val="single"/>
              </w:rPr>
              <w:t>Requisitos probados:</w:t>
            </w:r>
            <w:r>
              <w:t xml:space="preserve"> Deben aparecer los registros de </w:t>
            </w:r>
            <w:proofErr w:type="spellStart"/>
            <w:r>
              <w:t>vehiculos</w:t>
            </w:r>
            <w:proofErr w:type="spellEnd"/>
            <w:r>
              <w:t>, servicios, personal, inventario, ITV y alertas.</w:t>
            </w:r>
          </w:p>
          <w:p w14:paraId="5B01B924" w14:textId="7547F15C" w:rsidR="00912858" w:rsidRPr="00912858" w:rsidRDefault="00912858" w:rsidP="00912858">
            <w:pPr>
              <w:jc w:val="left"/>
              <w:rPr>
                <w:b/>
                <w:bCs/>
                <w:u w:val="single"/>
              </w:rPr>
            </w:pPr>
            <w:r w:rsidRPr="00912858">
              <w:rPr>
                <w:b/>
                <w:bCs/>
                <w:u w:val="single"/>
              </w:rPr>
              <w:t>Pruebas que realizar:</w:t>
            </w:r>
            <w:r>
              <w:t xml:space="preserve"> Se conecta a la base de datos y muestra los registros</w:t>
            </w:r>
            <w:r w:rsidR="002F183E">
              <w:t xml:space="preserve"> de cada una de las listas, </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26BC5436" w14:textId="3E27A2B9" w:rsidR="002F183E" w:rsidRDefault="002F183E" w:rsidP="002F183E">
            <w:pPr>
              <w:jc w:val="left"/>
            </w:pPr>
            <w:r w:rsidRPr="00912858">
              <w:rPr>
                <w:b/>
                <w:bCs/>
                <w:u w:val="single"/>
              </w:rPr>
              <w:t>Requisitos probados:</w:t>
            </w:r>
            <w:r>
              <w:t xml:space="preserve"> Crear registros en la base de datos.</w:t>
            </w:r>
          </w:p>
          <w:p w14:paraId="5F70F40E" w14:textId="175189CB" w:rsidR="002F183E" w:rsidRPr="00912858" w:rsidRDefault="002F183E" w:rsidP="002F183E">
            <w:pPr>
              <w:jc w:val="left"/>
              <w:rPr>
                <w:b/>
                <w:bCs/>
                <w:u w:val="single"/>
              </w:rPr>
            </w:pPr>
            <w:r w:rsidRPr="00912858">
              <w:rPr>
                <w:b/>
                <w:bCs/>
                <w:u w:val="single"/>
              </w:rPr>
              <w:t>Pruebas que realizar:</w:t>
            </w:r>
            <w:r>
              <w:t xml:space="preserve"> Se conecta a la base de datos y registra los datos dados ingresados en los formularios de datos de cada una de las secciones</w:t>
            </w: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5A416F0E" w14:textId="76A1F5E2" w:rsidR="002F183E" w:rsidRDefault="002F183E" w:rsidP="002F183E">
            <w:pPr>
              <w:jc w:val="left"/>
            </w:pPr>
            <w:r w:rsidRPr="00912858">
              <w:rPr>
                <w:b/>
                <w:bCs/>
                <w:u w:val="single"/>
              </w:rPr>
              <w:t>Requisitos probados:</w:t>
            </w:r>
            <w:r>
              <w:t xml:space="preserve"> Borrar registros en la base de datos.</w:t>
            </w:r>
          </w:p>
          <w:p w14:paraId="41F3B643" w14:textId="486B2CFB" w:rsidR="002F183E" w:rsidRPr="00912858" w:rsidRDefault="002F183E" w:rsidP="002F183E">
            <w:pPr>
              <w:jc w:val="left"/>
              <w:rPr>
                <w:b/>
                <w:bCs/>
                <w:u w:val="single"/>
              </w:rPr>
            </w:pPr>
            <w:r w:rsidRPr="00912858">
              <w:rPr>
                <w:b/>
                <w:bCs/>
                <w:u w:val="single"/>
              </w:rPr>
              <w:t>Pruebas que realizar:</w:t>
            </w:r>
            <w:r>
              <w:t xml:space="preserve"> Se conecta a la base de datos y borra los datos dados ingresados en los formularios de datos de cada una de las secciones</w:t>
            </w:r>
          </w:p>
        </w:tc>
      </w:tr>
    </w:tbl>
    <w:p w14:paraId="731073B2" w14:textId="04A171CF" w:rsidR="00CD2D06" w:rsidRDefault="00CD2D06"/>
    <w:p w14:paraId="1C1871BC" w14:textId="2F5EB45C" w:rsidR="00CD2D06" w:rsidRDefault="00CD2D06" w:rsidP="00E30E02">
      <w:pPr>
        <w:pStyle w:val="Ttulo1"/>
        <w:numPr>
          <w:ilvl w:val="0"/>
          <w:numId w:val="1"/>
        </w:numPr>
      </w:pPr>
      <w:bookmarkStart w:id="213" w:name="_Conclusiones"/>
      <w:bookmarkStart w:id="214" w:name="_Toc120229176"/>
      <w:bookmarkStart w:id="215" w:name="_Toc121745453"/>
      <w:bookmarkEnd w:id="213"/>
      <w:r>
        <w:t>Conclusiones</w:t>
      </w:r>
      <w:bookmarkEnd w:id="214"/>
      <w:bookmarkEnd w:id="215"/>
    </w:p>
    <w:p w14:paraId="2E7740BF" w14:textId="77777777" w:rsidR="00E467D5" w:rsidRDefault="00C26F68" w:rsidP="00E467D5">
      <w:r>
        <w:t xml:space="preserve">Tras un análisis exhaustivo, podemos afirmar que el proyecto ha sido un </w:t>
      </w:r>
      <w:r w:rsidRPr="00C26F68">
        <w:rPr>
          <w:b/>
          <w:bCs/>
          <w:u w:val="single"/>
        </w:rPr>
        <w:t>éxito</w:t>
      </w:r>
      <w:r>
        <w:t xml:space="preserve"> en términos de cumplimiento de objetivos y calidad de la aplicación final. La elección de </w:t>
      </w:r>
      <w:r w:rsidRPr="00C26F68">
        <w:rPr>
          <w:b/>
          <w:bCs/>
        </w:rPr>
        <w:t>herramientas adecuadas, gratuitas y fáciles de usar</w:t>
      </w:r>
      <w:r>
        <w:t>, ha sido clave en el éxito del proyecto.</w:t>
      </w:r>
      <w:r w:rsidR="00E467D5">
        <w:t xml:space="preserve"> Se adquirieron habilidades valiosas en </w:t>
      </w:r>
      <w:proofErr w:type="spellStart"/>
      <w:r w:rsidR="00E467D5">
        <w:t>Firestore</w:t>
      </w:r>
      <w:proofErr w:type="spellEnd"/>
      <w:r w:rsidR="00E467D5">
        <w:t xml:space="preserve">, un sistema de datos basado en JSON, el IDE Android Studio, la programación en </w:t>
      </w:r>
      <w:proofErr w:type="spellStart"/>
      <w:r w:rsidR="00E467D5">
        <w:t>Kotlin</w:t>
      </w:r>
      <w:proofErr w:type="spellEnd"/>
      <w:r w:rsidR="00E467D5">
        <w:t xml:space="preserve"> y nuevos conceptos de programación en el sistema operativo Android. </w:t>
      </w:r>
    </w:p>
    <w:p w14:paraId="059854FF" w14:textId="52049BF9" w:rsidR="00E467D5" w:rsidRDefault="00E467D5" w:rsidP="00E467D5">
      <w:r>
        <w:t>A mitad del desarrollo</w:t>
      </w:r>
      <w:r w:rsidR="00C26F68">
        <w:t xml:space="preserve"> del proyecto, se </w:t>
      </w:r>
      <w:r>
        <w:t>empezaron a seguir los principios</w:t>
      </w:r>
      <w:r w:rsidR="00C26F68">
        <w:t xml:space="preserve"> del libro </w:t>
      </w:r>
      <w:r w:rsidR="00C26F68" w:rsidRPr="00E467D5">
        <w:rPr>
          <w:b/>
          <w:bCs/>
        </w:rPr>
        <w:t>"Código Limpio"</w:t>
      </w:r>
      <w:r w:rsidR="00C26F68">
        <w:t xml:space="preserve"> de </w:t>
      </w:r>
      <w:r w:rsidR="00C26F68" w:rsidRPr="00E467D5">
        <w:rPr>
          <w:b/>
          <w:bCs/>
        </w:rPr>
        <w:t>Robert C. Martin</w:t>
      </w:r>
      <w:sdt>
        <w:sdtPr>
          <w:rPr>
            <w:b/>
            <w:bCs/>
          </w:rPr>
          <w:id w:val="-1210871954"/>
          <w:citation/>
        </w:sdtPr>
        <w:sdtEndPr/>
        <w:sdtContent>
          <w:r w:rsidR="00C26F68" w:rsidRPr="00E467D5">
            <w:rPr>
              <w:b/>
              <w:bCs/>
            </w:rPr>
            <w:fldChar w:fldCharType="begin"/>
          </w:r>
          <w:r w:rsidR="00C26F68" w:rsidRPr="00E467D5">
            <w:rPr>
              <w:b/>
              <w:bCs/>
              <w:lang w:val="es-ES"/>
            </w:rPr>
            <w:instrText xml:space="preserve"> CITATION Mar12 \l 3082 </w:instrText>
          </w:r>
          <w:r w:rsidR="00C26F68" w:rsidRPr="00E467D5">
            <w:rPr>
              <w:b/>
              <w:bCs/>
            </w:rPr>
            <w:fldChar w:fldCharType="separate"/>
          </w:r>
          <w:r w:rsidR="00C26F68" w:rsidRPr="00E467D5">
            <w:rPr>
              <w:b/>
              <w:bCs/>
              <w:noProof/>
              <w:lang w:val="es-ES"/>
            </w:rPr>
            <w:t xml:space="preserve"> (Martin, 2012)</w:t>
          </w:r>
          <w:r w:rsidR="00C26F68" w:rsidRPr="00E467D5">
            <w:rPr>
              <w:b/>
              <w:bCs/>
            </w:rPr>
            <w:fldChar w:fldCharType="end"/>
          </w:r>
        </w:sdtContent>
      </w:sdt>
      <w:r w:rsidR="00C26F68">
        <w:t>, lo que permiti</w:t>
      </w:r>
      <w:r>
        <w:t>rá</w:t>
      </w:r>
      <w:r w:rsidR="00C26F68">
        <w:t xml:space="preserve"> una organización eficiente y una facilidad de mantenimiento a largo plazo. </w:t>
      </w:r>
      <w:r w:rsidRPr="00E467D5">
        <w:t>Estos principios son la base de un código mantenible, confiable y eficiente, y son una guía para desarrolladores para escribir código de alta calidad.</w:t>
      </w:r>
      <w:r>
        <w:t xml:space="preserve"> Esto requirió tiempo extra para reestructurar y reescribir gran parte del código. Se ha aprendido que hay muchas maneras de escribir código para hacer una misma tarea, pero la diferencia entre una forma u otra puede determinar la escalabilidad de la aplicación.</w:t>
      </w:r>
    </w:p>
    <w:p w14:paraId="1C43EC8D" w14:textId="30F1EBA0" w:rsidR="00C26F68" w:rsidRDefault="00C26F68" w:rsidP="00E467D5">
      <w:r>
        <w:t xml:space="preserve">Además de los aspectos positivos mencionados anteriormente, también debemos mencionar las </w:t>
      </w:r>
      <w:r w:rsidRPr="00E467D5">
        <w:rPr>
          <w:b/>
          <w:bCs/>
        </w:rPr>
        <w:t>dificultades</w:t>
      </w:r>
      <w:r>
        <w:t xml:space="preserve"> que se han enfrentado durante el desarrollo del proyecto. Como alumno de programación sin experiencia previa, la tarea de desarrollar una aplicación completa ha sido un reto importante. La falta de conocimientos técnicos y la falta de experiencia en el uso de herramientas y tecnologías específicas han requerido una </w:t>
      </w:r>
      <w:r w:rsidRPr="00E467D5">
        <w:rPr>
          <w:b/>
          <w:bCs/>
        </w:rPr>
        <w:t>dedicación extra en la investigación y la documentación</w:t>
      </w:r>
      <w:r>
        <w:t>.</w:t>
      </w:r>
    </w:p>
    <w:p w14:paraId="66999346" w14:textId="070D775D" w:rsidR="00C26F68" w:rsidRDefault="00E467D5" w:rsidP="00E467D5">
      <w:r>
        <w:t>E</w:t>
      </w:r>
      <w:r w:rsidR="00C26F68">
        <w:t xml:space="preserve">l </w:t>
      </w:r>
      <w:r w:rsidR="00C26F68" w:rsidRPr="00E467D5">
        <w:rPr>
          <w:b/>
          <w:bCs/>
        </w:rPr>
        <w:t>tiempo limitado</w:t>
      </w:r>
      <w:r w:rsidR="00C26F68">
        <w:t xml:space="preserve"> ha sido un factor crucial para el desarrollo del proyecto</w:t>
      </w:r>
      <w:r>
        <w:t>, debido a tener que compaginarlo con su trabajo</w:t>
      </w:r>
      <w:r w:rsidR="00C26F68">
        <w:t>. La planificación y la estimación de tiempos han sido un reto en sí mismos, y se han requerido ajustes y cambios a lo largo del proceso para cumplir con los objetivos y plazos establecidos. La falta de tiempo ha limitado la cantidad de funcionalidades que se podrían haber agregado y ha obligado a priorizar y seleccionar cuidadosamente las funciones más importantes.</w:t>
      </w:r>
    </w:p>
    <w:p w14:paraId="7246381F" w14:textId="2949FA33" w:rsidR="00C26F68" w:rsidRPr="00CD0A62" w:rsidRDefault="00C26F68" w:rsidP="00C26F68">
      <w:r>
        <w:t xml:space="preserve">En resumen, a pesar de las dificultades mencionadas, el estudiante ha logrado desarrollar una </w:t>
      </w:r>
      <w:r w:rsidRPr="00E467D5">
        <w:rPr>
          <w:b/>
          <w:bCs/>
        </w:rPr>
        <w:t>aplicación funcional y de calidad</w:t>
      </w:r>
      <w:r>
        <w:t>. Este proyecto ha sido una oportunidad valiosa para adquirir nuevas habilidades y conocimientos, y ha demostrado la importancia de perseverar y aprender a lo largo del camino.</w:t>
      </w:r>
    </w:p>
    <w:p w14:paraId="70D004BF" w14:textId="58509F6E" w:rsidR="00CD2D06" w:rsidRDefault="00CD2D06" w:rsidP="00E30E02">
      <w:pPr>
        <w:pStyle w:val="Ttulo1"/>
        <w:numPr>
          <w:ilvl w:val="0"/>
          <w:numId w:val="1"/>
        </w:numPr>
      </w:pPr>
      <w:bookmarkStart w:id="216" w:name="_Toc120229177"/>
      <w:bookmarkStart w:id="217" w:name="_Toc121745454"/>
      <w:r>
        <w:t>Vías futuras</w:t>
      </w:r>
      <w:bookmarkEnd w:id="216"/>
      <w:bookmarkEnd w:id="217"/>
    </w:p>
    <w:p w14:paraId="661E60C2" w14:textId="6E55F32D" w:rsidR="00CD0A62" w:rsidRDefault="00CD0A62" w:rsidP="00CD0A62">
      <w:pPr>
        <w:ind w:firstLine="0"/>
      </w:pPr>
      <w:r w:rsidRPr="00CD0A62">
        <w:t>Como vías futuras para mejorar la aplicación se considera</w:t>
      </w:r>
      <w:r>
        <w:t>n</w:t>
      </w:r>
      <w:r w:rsidRPr="00CD0A62">
        <w:t>:</w:t>
      </w:r>
    </w:p>
    <w:p w14:paraId="2004A2F3" w14:textId="76A6552C" w:rsidR="00CD0A62" w:rsidRDefault="00CD0A62" w:rsidP="00CD0A62">
      <w:pPr>
        <w:pStyle w:val="Prrafodelista"/>
        <w:numPr>
          <w:ilvl w:val="0"/>
          <w:numId w:val="29"/>
        </w:numPr>
      </w:pPr>
      <w:r>
        <w:t>Mejorar la interfaz general de la aplicación aplicando el estándar de diseño Material3 en las partes que lo requieran.</w:t>
      </w:r>
    </w:p>
    <w:p w14:paraId="6CEC13D9" w14:textId="684523F6" w:rsidR="00CD0A62" w:rsidRDefault="00CD0A62" w:rsidP="00CD0A62">
      <w:pPr>
        <w:pStyle w:val="Prrafodelista"/>
        <w:numPr>
          <w:ilvl w:val="0"/>
          <w:numId w:val="29"/>
        </w:numPr>
      </w:pPr>
      <w:r>
        <w:t>Optimizar la colocación de los menús para que sea más intuitivo para el usuario.</w:t>
      </w:r>
    </w:p>
    <w:p w14:paraId="37C2684A" w14:textId="77777777" w:rsidR="00CD0A62" w:rsidRDefault="00CD0A62" w:rsidP="00CD0A62">
      <w:pPr>
        <w:pStyle w:val="Prrafodelista"/>
        <w:numPr>
          <w:ilvl w:val="0"/>
          <w:numId w:val="29"/>
        </w:numPr>
      </w:pPr>
      <w:r>
        <w:t>Reestructurar la base de datos para hacerla más eficiente y adaptada al tipo de aplicación.</w:t>
      </w:r>
    </w:p>
    <w:p w14:paraId="65373647" w14:textId="77777777" w:rsidR="00CD0A62" w:rsidRDefault="00CD0A62" w:rsidP="00CD0A62">
      <w:pPr>
        <w:pStyle w:val="Prrafodelista"/>
        <w:numPr>
          <w:ilvl w:val="0"/>
          <w:numId w:val="29"/>
        </w:numPr>
      </w:pPr>
      <w:r>
        <w:t>Agregar la posibilidad de imprimir informes de las deficiencias de cada vehículo.</w:t>
      </w:r>
    </w:p>
    <w:p w14:paraId="122A1F88" w14:textId="44AC6026" w:rsidR="00CD0A62" w:rsidRDefault="00CD0A62" w:rsidP="00CD0A62">
      <w:pPr>
        <w:pStyle w:val="Prrafodelista"/>
        <w:numPr>
          <w:ilvl w:val="0"/>
          <w:numId w:val="29"/>
        </w:numPr>
      </w:pPr>
      <w:r>
        <w:t xml:space="preserve">Implementar las funcionalidades </w:t>
      </w:r>
      <w:r w:rsidR="007B793A">
        <w:t>no completadas</w:t>
      </w:r>
      <w:r>
        <w:t xml:space="preserve"> </w:t>
      </w:r>
      <w:r w:rsidR="007B793A">
        <w:t xml:space="preserve">como los listados de herramientas, </w:t>
      </w:r>
      <w:proofErr w:type="spellStart"/>
      <w:r w:rsidR="007B793A">
        <w:t>ITVs</w:t>
      </w:r>
      <w:proofErr w:type="spellEnd"/>
      <w:r w:rsidR="007B793A">
        <w:t xml:space="preserve"> en cada vehículo.</w:t>
      </w:r>
    </w:p>
    <w:p w14:paraId="750860CC" w14:textId="5B29BD83" w:rsidR="00CD0A62" w:rsidRDefault="00CD0A62" w:rsidP="00CD0A62">
      <w:pPr>
        <w:pStyle w:val="Prrafodelista"/>
        <w:numPr>
          <w:ilvl w:val="0"/>
          <w:numId w:val="29"/>
        </w:numPr>
      </w:pPr>
      <w:r>
        <w:t>Incluir en la base de datos la información de los clientes, para poder marcar en cada servicio a quién se le ha realizado.</w:t>
      </w:r>
    </w:p>
    <w:p w14:paraId="6B583AC1" w14:textId="02077A49" w:rsidR="00396C12" w:rsidRDefault="00396C12" w:rsidP="00396C12">
      <w:pPr>
        <w:pStyle w:val="Prrafodelista"/>
        <w:numPr>
          <w:ilvl w:val="0"/>
          <w:numId w:val="29"/>
        </w:numPr>
      </w:pPr>
      <w:r>
        <w:t>Agregar listado de deficiencias de cada vehículo, en un submenú en el apartado de vehículos.</w:t>
      </w:r>
    </w:p>
    <w:p w14:paraId="5D765B62" w14:textId="77777777" w:rsidR="00CD0A62" w:rsidRDefault="00CD0A62" w:rsidP="00CD0A62">
      <w:pPr>
        <w:pStyle w:val="Prrafodelista"/>
        <w:numPr>
          <w:ilvl w:val="0"/>
          <w:numId w:val="29"/>
        </w:numPr>
      </w:pPr>
      <w:r>
        <w:t>Crear un tablón central de avisos e información general que aparezca al entrar el usuario a la aplicación.</w:t>
      </w:r>
    </w:p>
    <w:p w14:paraId="209CA063" w14:textId="1EE997A3" w:rsidR="00CD0A62" w:rsidRDefault="00CD0A62" w:rsidP="00CD0A62">
      <w:pPr>
        <w:pStyle w:val="Prrafodelista"/>
        <w:numPr>
          <w:ilvl w:val="0"/>
          <w:numId w:val="29"/>
        </w:numPr>
      </w:pPr>
      <w:r>
        <w:t>Desarrollar un sistema de roles para dar permisos de acceso según se requiera. Estas mejoras permitirán a la aplicación ofrecer una experiencia más satisfactoria al usuario, aumentar la eficiencia en la gestión de datos y garantizar un buen funcionamiento en general.</w:t>
      </w:r>
    </w:p>
    <w:p w14:paraId="026B1997" w14:textId="6B35B753" w:rsidR="007B793A" w:rsidRDefault="007B793A" w:rsidP="00CD0A62">
      <w:pPr>
        <w:pStyle w:val="Prrafodelista"/>
        <w:numPr>
          <w:ilvl w:val="0"/>
          <w:numId w:val="29"/>
        </w:numPr>
      </w:pPr>
      <w:r>
        <w:t>Incluir más datos en cada una de las secciones.</w:t>
      </w:r>
    </w:p>
    <w:p w14:paraId="06C6E165" w14:textId="534AAA91" w:rsidR="007B793A" w:rsidRDefault="007B793A" w:rsidP="00CD0A62">
      <w:pPr>
        <w:pStyle w:val="Prrafodelista"/>
        <w:numPr>
          <w:ilvl w:val="0"/>
          <w:numId w:val="29"/>
        </w:numPr>
      </w:pPr>
      <w:r w:rsidRPr="007B793A">
        <w:t>Integración con sistemas externos, como por ejemplo una aplicación de seguimiento GPS para el rastreo de los vehículos en tiempo real.</w:t>
      </w:r>
    </w:p>
    <w:p w14:paraId="727E50D1" w14:textId="6CAC56BF" w:rsidR="007B793A" w:rsidRDefault="007B793A" w:rsidP="00CD0A62">
      <w:pPr>
        <w:pStyle w:val="Prrafodelista"/>
        <w:numPr>
          <w:ilvl w:val="0"/>
          <w:numId w:val="29"/>
        </w:numPr>
      </w:pPr>
      <w:r w:rsidRPr="007B793A">
        <w:t>Implementación de un sistema de notificaciones</w:t>
      </w:r>
      <w:r>
        <w:t>(</w:t>
      </w:r>
      <w:proofErr w:type="spellStart"/>
      <w:r>
        <w:t>push</w:t>
      </w:r>
      <w:proofErr w:type="spellEnd"/>
      <w:r>
        <w:t>)</w:t>
      </w:r>
      <w:r w:rsidRPr="007B793A">
        <w:t xml:space="preserve"> para alertar a los usuarios de nuevos avisos o información importante relacionada con su vehículo.</w:t>
      </w:r>
    </w:p>
    <w:p w14:paraId="2A88D520" w14:textId="19C106DE" w:rsidR="002D1398" w:rsidRDefault="002D1398" w:rsidP="00CD0A62">
      <w:pPr>
        <w:pStyle w:val="Prrafodelista"/>
        <w:numPr>
          <w:ilvl w:val="0"/>
          <w:numId w:val="29"/>
        </w:numPr>
      </w:pPr>
      <w:r>
        <w:t>Implementar un sistema de generación de informes, para sacar documentación de la base de datos.</w:t>
      </w:r>
    </w:p>
    <w:p w14:paraId="2B7C20B6" w14:textId="05EBBF72" w:rsidR="007B793A" w:rsidRDefault="007B793A" w:rsidP="00CD0A62">
      <w:pPr>
        <w:pStyle w:val="Prrafodelista"/>
        <w:numPr>
          <w:ilvl w:val="0"/>
          <w:numId w:val="29"/>
        </w:numPr>
      </w:pPr>
      <w:r>
        <w:t>Seguir usando</w:t>
      </w:r>
      <w:r w:rsidRPr="00CD0A62">
        <w:t xml:space="preserve"> el libro "Código Limpio" de Robert C. Martin,</w:t>
      </w:r>
      <w:r>
        <w:t xml:space="preserve"> </w:t>
      </w:r>
      <w:r w:rsidRPr="00CD0A62">
        <w:t>mantener un código legible, documentado y optimizado, mientras se desarrollan nuevas funcionalidades y se mejoran las existentes</w:t>
      </w:r>
    </w:p>
    <w:p w14:paraId="0AB807FA" w14:textId="457A773A" w:rsidR="00CD0A62" w:rsidRDefault="00CD0A62" w:rsidP="007B793A">
      <w:pPr>
        <w:ind w:left="360" w:firstLine="0"/>
      </w:pPr>
      <w:r w:rsidRPr="00CD0A62">
        <w:t xml:space="preserve">En general, </w:t>
      </w:r>
      <w:r w:rsidR="00396C12">
        <w:t xml:space="preserve">hay </w:t>
      </w:r>
      <w:r w:rsidR="00396C12" w:rsidRPr="00CD0A62">
        <w:t>muchas</w:t>
      </w:r>
      <w:r w:rsidRPr="00CD0A62">
        <w:t xml:space="preserve"> posibilidades para mejorar y ampliar la aplicación, con el objetivo de brindar una solución más completa y satisfactoria a los clientes. </w:t>
      </w:r>
    </w:p>
    <w:p w14:paraId="4FE00712" w14:textId="77777777" w:rsidR="00801E6A" w:rsidRPr="00801E6A" w:rsidRDefault="00801E6A" w:rsidP="00801E6A"/>
    <w:p w14:paraId="3C882481" w14:textId="48437D77" w:rsidR="00CD2D06" w:rsidRDefault="00CD2D06">
      <w:r>
        <w:br w:type="page"/>
      </w:r>
    </w:p>
    <w:bookmarkStart w:id="218" w:name="_Toc120229178" w:displacedByCustomXml="next"/>
    <w:bookmarkStart w:id="219" w:name="_Toc121745455"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219"/>
          <w:bookmarkEnd w:id="218"/>
        </w:p>
        <w:sdt>
          <w:sdtPr>
            <w:id w:val="111145805"/>
            <w:bibliography/>
          </w:sdtPr>
          <w:sdtEndPr/>
          <w:sdtContent>
            <w:p w14:paraId="1300EADF" w14:textId="77777777" w:rsidR="002D1398" w:rsidRDefault="006D234B" w:rsidP="002D1398">
              <w:pPr>
                <w:pStyle w:val="Bibliografa"/>
                <w:ind w:left="720" w:hanging="720"/>
                <w:rPr>
                  <w:noProof/>
                  <w:sz w:val="24"/>
                  <w:szCs w:val="24"/>
                </w:rPr>
              </w:pPr>
              <w:r>
                <w:fldChar w:fldCharType="begin"/>
              </w:r>
              <w:r>
                <w:instrText>BIBLIOGRAPHY</w:instrText>
              </w:r>
              <w:r>
                <w:fldChar w:fldCharType="separate"/>
              </w:r>
              <w:r w:rsidR="002D1398">
                <w:rPr>
                  <w:i/>
                  <w:iCs/>
                  <w:noProof/>
                </w:rPr>
                <w:t>¿QUÉ ES ITV? NORMATIVA Y TIPOS.</w:t>
              </w:r>
              <w:r w:rsidR="002D1398">
                <w:rPr>
                  <w:noProof/>
                </w:rPr>
                <w:t xml:space="preserve"> (n.d.). From Servicios ITV: https://www.serviciositv.es/que-es-itv</w:t>
              </w:r>
            </w:p>
            <w:p w14:paraId="253F274F" w14:textId="77777777" w:rsidR="002D1398" w:rsidRDefault="002D1398" w:rsidP="002D1398">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02D3C151" w14:textId="77777777" w:rsidR="002D1398" w:rsidRDefault="002D1398" w:rsidP="002D1398">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10ABFC12" w14:textId="77777777" w:rsidR="002D1398" w:rsidRDefault="002D1398" w:rsidP="002D1398">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30F2087F" w14:textId="77777777" w:rsidR="002D1398" w:rsidRDefault="002D1398" w:rsidP="002D1398">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503CC554" w14:textId="77777777" w:rsidR="002D1398" w:rsidRDefault="002D1398" w:rsidP="002D1398">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466B1583" w14:textId="77777777" w:rsidR="002D1398" w:rsidRDefault="002D1398" w:rsidP="002D1398">
              <w:pPr>
                <w:pStyle w:val="Bibliografa"/>
                <w:ind w:left="720" w:hanging="720"/>
                <w:rPr>
                  <w:noProof/>
                </w:rPr>
              </w:pPr>
              <w:r>
                <w:rPr>
                  <w:noProof/>
                </w:rPr>
                <w:t xml:space="preserve">Hernández, C. (2021, Febrero 24). </w:t>
              </w:r>
              <w:r>
                <w:rPr>
                  <w:i/>
                  <w:iCs/>
                  <w:noProof/>
                </w:rPr>
                <w:t>Modelado NoSQL con Firebase Firestore</w:t>
              </w:r>
              <w:r>
                <w:rPr>
                  <w:noProof/>
                </w:rPr>
                <w:t>. From GDG Marbella Youtube: https://www.youtube.com/watch?v=UHIhOKctxD8</w:t>
              </w:r>
            </w:p>
            <w:p w14:paraId="15250EF2" w14:textId="77777777" w:rsidR="002D1398" w:rsidRDefault="002D1398" w:rsidP="002D1398">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49BB10E9" w14:textId="77777777" w:rsidR="002D1398" w:rsidRDefault="002D1398" w:rsidP="002D1398">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2884A0EC" w14:textId="77777777" w:rsidR="002D1398" w:rsidRDefault="002D1398" w:rsidP="002D1398">
              <w:pPr>
                <w:pStyle w:val="Bibliografa"/>
                <w:ind w:left="720" w:hanging="720"/>
                <w:rPr>
                  <w:noProof/>
                </w:rPr>
              </w:pPr>
              <w:r>
                <w:rPr>
                  <w:noProof/>
                </w:rPr>
                <w:t xml:space="preserve">Ilerna S.L. (2021). </w:t>
              </w:r>
              <w:r>
                <w:rPr>
                  <w:i/>
                  <w:iCs/>
                  <w:noProof/>
                </w:rPr>
                <w:t>Entornos de Desarrollo.</w:t>
              </w:r>
              <w:r>
                <w:rPr>
                  <w:noProof/>
                </w:rPr>
                <w:t xml:space="preserve"> Ilerna S.L.</w:t>
              </w:r>
            </w:p>
            <w:p w14:paraId="031E5541" w14:textId="77777777" w:rsidR="002D1398" w:rsidRDefault="002D1398" w:rsidP="002D1398">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3DB95815" w14:textId="77777777" w:rsidR="002D1398" w:rsidRDefault="002D1398" w:rsidP="002D1398">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0A7503B0" w14:textId="77777777" w:rsidR="002D1398" w:rsidRDefault="002D1398" w:rsidP="002D1398">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461B2A30" w14:textId="77777777" w:rsidR="002D1398" w:rsidRDefault="002D1398" w:rsidP="002D1398">
              <w:pPr>
                <w:pStyle w:val="Bibliografa"/>
                <w:ind w:left="720" w:hanging="720"/>
                <w:rPr>
                  <w:noProof/>
                </w:rPr>
              </w:pPr>
              <w:r>
                <w:rPr>
                  <w:noProof/>
                </w:rPr>
                <w:t xml:space="preserve">Martin, R. C. (2012). </w:t>
              </w:r>
              <w:r>
                <w:rPr>
                  <w:i/>
                  <w:iCs/>
                  <w:noProof/>
                </w:rPr>
                <w:t>Código Limpio.</w:t>
              </w:r>
              <w:r>
                <w:rPr>
                  <w:noProof/>
                </w:rPr>
                <w:t xml:space="preserve"> ANAYA.</w:t>
              </w:r>
            </w:p>
            <w:p w14:paraId="1B2E5692" w14:textId="77777777" w:rsidR="002D1398" w:rsidRDefault="002D1398" w:rsidP="002D1398">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5BBBDE6D" w14:textId="77777777" w:rsidR="002D1398" w:rsidRDefault="002D1398" w:rsidP="002D1398">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5150EF10" w14:textId="77777777" w:rsidR="002D1398" w:rsidRDefault="002D1398" w:rsidP="002D1398">
              <w:pPr>
                <w:pStyle w:val="Bibliografa"/>
                <w:ind w:left="720" w:hanging="720"/>
                <w:rPr>
                  <w:noProof/>
                </w:rPr>
              </w:pPr>
              <w:r>
                <w:rPr>
                  <w:noProof/>
                </w:rPr>
                <w:t xml:space="preserve">Moure, B. (n.d.). </w:t>
              </w:r>
              <w:r>
                <w:rPr>
                  <w:i/>
                  <w:iCs/>
                  <w:noProof/>
                </w:rPr>
                <w:t xml:space="preserve">FIREBASE Authentication Android </w:t>
              </w:r>
              <w:r>
                <w:rPr>
                  <w:noProof/>
                </w:rPr>
                <w:t>. From FIREBASE Authentication Android : https://www.youtube.com/watch?v=dpURgJ4HkMk</w:t>
              </w:r>
            </w:p>
            <w:p w14:paraId="28F00F22" w14:textId="77777777" w:rsidR="002D1398" w:rsidRDefault="002D1398" w:rsidP="002D1398">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1C81486C" w14:textId="77777777" w:rsidR="002D1398" w:rsidRDefault="002D1398" w:rsidP="002D1398">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26C40C23" w14:textId="77777777" w:rsidR="002D1398" w:rsidRDefault="002D1398" w:rsidP="002D1398">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A125755" w14:textId="77777777" w:rsidR="002D1398" w:rsidRDefault="002D1398" w:rsidP="002D1398">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3CAD2FB2" w14:textId="77777777" w:rsidR="002D1398" w:rsidRDefault="002D1398" w:rsidP="002D1398">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5B0B9502" w14:textId="77777777" w:rsidR="002D1398" w:rsidRDefault="002D1398" w:rsidP="002D1398">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6660434B" w14:textId="77777777" w:rsidR="002D1398" w:rsidRDefault="002D1398" w:rsidP="002D1398">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16027EB9" w14:textId="77777777" w:rsidR="002D1398" w:rsidRDefault="002D1398" w:rsidP="002D1398">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78C436F3" w14:textId="77777777" w:rsidR="002D1398" w:rsidRDefault="002D1398" w:rsidP="002D1398">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1A7D0DE1" w14:textId="77777777" w:rsidR="002D1398" w:rsidRDefault="002D1398" w:rsidP="002D1398">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4A8A1F1E" w14:textId="77777777" w:rsidR="002D1398" w:rsidRDefault="002D1398" w:rsidP="002D1398">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2D1398">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44"/>
          <w:footerReference w:type="default" r:id="rId45"/>
          <w:headerReference w:type="first" r:id="rId46"/>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47"/>
          <w:footerReference w:type="first" r:id="rId48"/>
          <w:pgSz w:w="16834" w:h="11909" w:orient="landscape"/>
          <w:pgMar w:top="1440" w:right="1440" w:bottom="1440" w:left="1276" w:header="720" w:footer="0" w:gutter="0"/>
          <w:pgNumType w:start="1"/>
          <w:cols w:space="720"/>
          <w:titlePg/>
          <w:docGrid w:linePitch="299"/>
        </w:sectPr>
      </w:pPr>
      <w:bookmarkStart w:id="220"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236FCF" w14:textId="30B5510A" w:rsidR="003A1B4B" w:rsidRPr="003A1B4B" w:rsidRDefault="003A1B4B" w:rsidP="00C31EBD">
      <w:pPr>
        <w:jc w:val="center"/>
        <w:rPr>
          <w:b/>
          <w:sz w:val="48"/>
          <w:szCs w:val="48"/>
        </w:rPr>
      </w:pPr>
      <w:bookmarkStart w:id="221" w:name="Anexo2"/>
      <w:bookmarkEnd w:id="220"/>
      <w:r w:rsidRPr="00EB0214">
        <w:rPr>
          <w:noProof/>
        </w:rPr>
        <w:drawing>
          <wp:anchor distT="0" distB="0" distL="114300" distR="114300" simplePos="0" relativeHeight="251671552" behindDoc="1" locked="0" layoutInCell="1" allowOverlap="1" wp14:anchorId="5A38FCD5" wp14:editId="78280AA5">
            <wp:simplePos x="0" y="0"/>
            <wp:positionH relativeFrom="column">
              <wp:posOffset>104140</wp:posOffset>
            </wp:positionH>
            <wp:positionV relativeFrom="paragraph">
              <wp:posOffset>-42871</wp:posOffset>
            </wp:positionV>
            <wp:extent cx="13418288" cy="9112633"/>
            <wp:effectExtent l="0" t="0" r="0" b="0"/>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421271" cy="911465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A1B4B">
        <w:rPr>
          <w:b/>
          <w:sz w:val="48"/>
          <w:szCs w:val="48"/>
        </w:rPr>
        <w:t>DIAGRAMA PREVISTO</w:t>
      </w:r>
    </w:p>
    <w:bookmarkEnd w:id="221"/>
    <w:p w14:paraId="4611848F" w14:textId="529B73C6" w:rsidR="00246A58" w:rsidRDefault="00246A58" w:rsidP="00C31EBD">
      <w:pPr>
        <w:jc w:val="center"/>
        <w:rPr>
          <w:bCs/>
          <w:sz w:val="28"/>
        </w:rPr>
      </w:pPr>
    </w:p>
    <w:p w14:paraId="4F05FB27" w14:textId="4B9932B6" w:rsidR="004372AE" w:rsidRDefault="00EB0214" w:rsidP="00C31EBD">
      <w:pPr>
        <w:jc w:val="center"/>
        <w:rPr>
          <w:bCs/>
          <w:sz w:val="28"/>
        </w:rPr>
      </w:pPr>
      <w:r w:rsidRPr="00EB0214">
        <w:rPr>
          <w:noProof/>
        </w:rPr>
        <w:drawing>
          <wp:inline distT="0" distB="0" distL="0" distR="0" wp14:anchorId="124D7964" wp14:editId="4CBB6186">
            <wp:extent cx="12569825" cy="8864600"/>
            <wp:effectExtent l="0" t="0" r="317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569825" cy="8864600"/>
                    </a:xfrm>
                    <a:prstGeom prst="rect">
                      <a:avLst/>
                    </a:prstGeom>
                    <a:noFill/>
                    <a:ln>
                      <a:noFill/>
                    </a:ln>
                  </pic:spPr>
                </pic:pic>
              </a:graphicData>
            </a:graphic>
          </wp:inline>
        </w:drawing>
      </w:r>
    </w:p>
    <w:p w14:paraId="71C38137" w14:textId="1D87C5D3" w:rsidR="004372AE" w:rsidRDefault="003A1B4B" w:rsidP="00C31EBD">
      <w:pPr>
        <w:jc w:val="center"/>
        <w:rPr>
          <w:bCs/>
          <w:sz w:val="28"/>
        </w:rPr>
      </w:pPr>
      <w:bookmarkStart w:id="222" w:name="Anexo22"/>
      <w:r w:rsidRPr="003A1B4B">
        <w:rPr>
          <w:noProof/>
        </w:rPr>
        <w:drawing>
          <wp:anchor distT="0" distB="0" distL="114300" distR="114300" simplePos="0" relativeHeight="251672576" behindDoc="1" locked="0" layoutInCell="1" allowOverlap="1" wp14:anchorId="0F275DA8" wp14:editId="5E9715CA">
            <wp:simplePos x="0" y="0"/>
            <wp:positionH relativeFrom="column">
              <wp:posOffset>380188</wp:posOffset>
            </wp:positionH>
            <wp:positionV relativeFrom="paragraph">
              <wp:posOffset>127000</wp:posOffset>
            </wp:positionV>
            <wp:extent cx="12099851" cy="9096065"/>
            <wp:effectExtent l="0" t="0" r="0"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099851" cy="909606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22"/>
    </w:p>
    <w:p w14:paraId="598C7FEF" w14:textId="2DB42E3E" w:rsidR="003A1B4B" w:rsidRDefault="003A1B4B" w:rsidP="003A1B4B">
      <w:pPr>
        <w:jc w:val="center"/>
        <w:rPr>
          <w:b/>
          <w:sz w:val="48"/>
          <w:szCs w:val="48"/>
        </w:rPr>
      </w:pPr>
      <w:r w:rsidRPr="003A1B4B">
        <w:rPr>
          <w:b/>
          <w:sz w:val="48"/>
          <w:szCs w:val="48"/>
        </w:rPr>
        <w:t>DIAGRAMA REAL</w:t>
      </w:r>
    </w:p>
    <w:p w14:paraId="745EC9A7" w14:textId="736AF04B" w:rsidR="003A1B4B" w:rsidRDefault="003A1B4B" w:rsidP="003A1B4B">
      <w:pPr>
        <w:jc w:val="center"/>
        <w:rPr>
          <w:b/>
          <w:sz w:val="48"/>
          <w:szCs w:val="48"/>
        </w:rPr>
      </w:pPr>
    </w:p>
    <w:p w14:paraId="68916B59" w14:textId="2DD02A26" w:rsidR="003A1B4B" w:rsidRDefault="003A1B4B" w:rsidP="003A1B4B">
      <w:pPr>
        <w:jc w:val="center"/>
        <w:rPr>
          <w:b/>
          <w:sz w:val="48"/>
          <w:szCs w:val="48"/>
        </w:rPr>
      </w:pPr>
    </w:p>
    <w:p w14:paraId="25EDAE1A" w14:textId="2A3CDB10" w:rsidR="003A1B4B" w:rsidRDefault="003A1B4B" w:rsidP="003A1B4B">
      <w:pPr>
        <w:jc w:val="center"/>
        <w:rPr>
          <w:b/>
          <w:sz w:val="48"/>
          <w:szCs w:val="48"/>
        </w:rPr>
      </w:pPr>
    </w:p>
    <w:p w14:paraId="7BACB074" w14:textId="2AFA4276" w:rsidR="003A1B4B" w:rsidRDefault="003A1B4B" w:rsidP="003A1B4B">
      <w:pPr>
        <w:jc w:val="center"/>
        <w:rPr>
          <w:b/>
          <w:sz w:val="48"/>
          <w:szCs w:val="48"/>
        </w:rPr>
      </w:pPr>
    </w:p>
    <w:p w14:paraId="5DD46722" w14:textId="38855B05" w:rsidR="003A1B4B" w:rsidRDefault="003A1B4B" w:rsidP="003A1B4B">
      <w:pPr>
        <w:jc w:val="center"/>
        <w:rPr>
          <w:b/>
          <w:sz w:val="48"/>
          <w:szCs w:val="48"/>
        </w:rPr>
      </w:pPr>
    </w:p>
    <w:p w14:paraId="6F019638" w14:textId="2AECE685" w:rsidR="003A1B4B" w:rsidRDefault="003A1B4B" w:rsidP="003A1B4B">
      <w:pPr>
        <w:jc w:val="center"/>
        <w:rPr>
          <w:b/>
          <w:sz w:val="48"/>
          <w:szCs w:val="48"/>
        </w:rPr>
      </w:pPr>
    </w:p>
    <w:p w14:paraId="5D543FAD" w14:textId="041BB501" w:rsidR="003A1B4B" w:rsidRDefault="003A1B4B" w:rsidP="003A1B4B">
      <w:pPr>
        <w:jc w:val="center"/>
        <w:rPr>
          <w:b/>
          <w:sz w:val="48"/>
          <w:szCs w:val="48"/>
        </w:rPr>
      </w:pPr>
    </w:p>
    <w:p w14:paraId="35FBA315" w14:textId="11AC2D8E" w:rsidR="003A1B4B" w:rsidRDefault="003A1B4B" w:rsidP="003A1B4B">
      <w:pPr>
        <w:jc w:val="center"/>
        <w:rPr>
          <w:b/>
          <w:sz w:val="48"/>
          <w:szCs w:val="48"/>
        </w:rPr>
      </w:pPr>
    </w:p>
    <w:p w14:paraId="155C5AA9" w14:textId="130EB01B" w:rsidR="003A1B4B" w:rsidRDefault="003A1B4B" w:rsidP="003A1B4B">
      <w:pPr>
        <w:jc w:val="center"/>
        <w:rPr>
          <w:b/>
          <w:sz w:val="48"/>
          <w:szCs w:val="48"/>
        </w:rPr>
      </w:pPr>
    </w:p>
    <w:p w14:paraId="3586C3D1" w14:textId="0E12F1C2" w:rsidR="003A1B4B" w:rsidRDefault="003A1B4B" w:rsidP="003A1B4B">
      <w:pPr>
        <w:jc w:val="center"/>
        <w:rPr>
          <w:b/>
          <w:sz w:val="48"/>
          <w:szCs w:val="48"/>
        </w:rPr>
      </w:pPr>
    </w:p>
    <w:p w14:paraId="07D1683C" w14:textId="07988796" w:rsidR="003A1B4B" w:rsidRDefault="003A1B4B" w:rsidP="003A1B4B">
      <w:pPr>
        <w:jc w:val="center"/>
        <w:rPr>
          <w:b/>
          <w:sz w:val="48"/>
          <w:szCs w:val="48"/>
        </w:rPr>
      </w:pPr>
    </w:p>
    <w:p w14:paraId="01964B68" w14:textId="7DD773F3" w:rsidR="003A1B4B" w:rsidRDefault="003A1B4B" w:rsidP="003A1B4B">
      <w:pPr>
        <w:jc w:val="center"/>
        <w:rPr>
          <w:b/>
          <w:sz w:val="48"/>
          <w:szCs w:val="48"/>
        </w:rPr>
      </w:pPr>
    </w:p>
    <w:p w14:paraId="4D8820B2" w14:textId="7A5B35EF" w:rsidR="003A1B4B" w:rsidRDefault="003A1B4B" w:rsidP="003A1B4B">
      <w:pPr>
        <w:jc w:val="center"/>
        <w:rPr>
          <w:b/>
          <w:sz w:val="48"/>
          <w:szCs w:val="48"/>
        </w:rPr>
      </w:pPr>
    </w:p>
    <w:p w14:paraId="75A22C07" w14:textId="4577A42E" w:rsidR="00884C38" w:rsidRDefault="00884C38" w:rsidP="00884C38">
      <w:pPr>
        <w:rPr>
          <w:b/>
          <w:sz w:val="48"/>
          <w:szCs w:val="48"/>
        </w:rPr>
      </w:pPr>
      <w:r w:rsidRPr="00DD0564">
        <w:rPr>
          <w:noProof/>
        </w:rPr>
        <w:drawing>
          <wp:inline distT="0" distB="0" distL="0" distR="0" wp14:anchorId="5A0F8DEB" wp14:editId="48821248">
            <wp:extent cx="13393420" cy="870839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393420" cy="8708390"/>
                    </a:xfrm>
                    <a:prstGeom prst="rect">
                      <a:avLst/>
                    </a:prstGeom>
                    <a:noFill/>
                    <a:ln>
                      <a:noFill/>
                    </a:ln>
                  </pic:spPr>
                </pic:pic>
              </a:graphicData>
            </a:graphic>
          </wp:inline>
        </w:drawing>
      </w:r>
    </w:p>
    <w:p w14:paraId="6D1EF8B0" w14:textId="34E7CDDE" w:rsidR="00884C38" w:rsidRDefault="00884C38" w:rsidP="00884C38">
      <w:pPr>
        <w:rPr>
          <w:b/>
          <w:sz w:val="48"/>
          <w:szCs w:val="48"/>
        </w:rPr>
      </w:pPr>
    </w:p>
    <w:p w14:paraId="3324E304" w14:textId="6B721808" w:rsidR="003A1B4B" w:rsidRDefault="00DD0564" w:rsidP="00884C38">
      <w:pPr>
        <w:rPr>
          <w:b/>
          <w:sz w:val="48"/>
          <w:szCs w:val="48"/>
        </w:rPr>
      </w:pPr>
      <w:r>
        <w:rPr>
          <w:b/>
          <w:sz w:val="48"/>
          <w:szCs w:val="48"/>
        </w:rPr>
        <w:t>DIAGRAMA AMPLIACIÓN</w:t>
      </w:r>
    </w:p>
    <w:p w14:paraId="75804253" w14:textId="39BD5494" w:rsidR="00884C38" w:rsidRDefault="00884C38" w:rsidP="00884C38">
      <w:pPr>
        <w:ind w:firstLine="0"/>
        <w:rPr>
          <w:b/>
          <w:sz w:val="48"/>
          <w:szCs w:val="48"/>
        </w:rPr>
      </w:pPr>
      <w:bookmarkStart w:id="223" w:name="Anexo23"/>
      <w:r w:rsidRPr="00DD0564">
        <w:rPr>
          <w:noProof/>
        </w:rPr>
        <w:drawing>
          <wp:anchor distT="0" distB="0" distL="114300" distR="114300" simplePos="0" relativeHeight="251673600" behindDoc="0" locked="0" layoutInCell="1" allowOverlap="1" wp14:anchorId="120E9FF6" wp14:editId="5E7F1AB5">
            <wp:simplePos x="0" y="0"/>
            <wp:positionH relativeFrom="column">
              <wp:posOffset>-521970</wp:posOffset>
            </wp:positionH>
            <wp:positionV relativeFrom="paragraph">
              <wp:posOffset>243840</wp:posOffset>
            </wp:positionV>
            <wp:extent cx="13694573" cy="6134735"/>
            <wp:effectExtent l="0" t="0" r="2540" b="0"/>
            <wp:wrapNone/>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694573" cy="6134735"/>
                    </a:xfrm>
                    <a:prstGeom prst="rect">
                      <a:avLst/>
                    </a:prstGeom>
                    <a:noFill/>
                    <a:ln>
                      <a:noFill/>
                    </a:ln>
                  </pic:spPr>
                </pic:pic>
              </a:graphicData>
            </a:graphic>
          </wp:anchor>
        </w:drawing>
      </w:r>
      <w:bookmarkEnd w:id="223"/>
    </w:p>
    <w:p w14:paraId="173181BF" w14:textId="48ABD97A" w:rsidR="00884C38" w:rsidRDefault="00884C38" w:rsidP="003A1B4B">
      <w:pPr>
        <w:jc w:val="center"/>
        <w:rPr>
          <w:b/>
          <w:sz w:val="48"/>
          <w:szCs w:val="48"/>
        </w:rPr>
      </w:pPr>
    </w:p>
    <w:p w14:paraId="03C30600" w14:textId="6BC9D7F5" w:rsidR="00884C38" w:rsidRDefault="00884C38" w:rsidP="003A1B4B">
      <w:pPr>
        <w:jc w:val="center"/>
        <w:rPr>
          <w:b/>
          <w:sz w:val="48"/>
          <w:szCs w:val="48"/>
        </w:rPr>
      </w:pPr>
    </w:p>
    <w:p w14:paraId="396EC76B" w14:textId="69E51F9F" w:rsidR="00884C38" w:rsidRDefault="00884C38" w:rsidP="003A1B4B">
      <w:pPr>
        <w:jc w:val="center"/>
        <w:rPr>
          <w:b/>
          <w:sz w:val="48"/>
          <w:szCs w:val="48"/>
        </w:rPr>
      </w:pPr>
    </w:p>
    <w:p w14:paraId="15FB091B" w14:textId="5A990B54" w:rsidR="00884C38" w:rsidRDefault="00884C38" w:rsidP="003A1B4B">
      <w:pPr>
        <w:jc w:val="center"/>
        <w:rPr>
          <w:b/>
          <w:sz w:val="48"/>
          <w:szCs w:val="48"/>
        </w:rPr>
      </w:pPr>
    </w:p>
    <w:p w14:paraId="3C546A09" w14:textId="0D74B0EA" w:rsidR="00884C38" w:rsidRDefault="00884C38" w:rsidP="003A1B4B">
      <w:pPr>
        <w:jc w:val="center"/>
        <w:rPr>
          <w:b/>
          <w:sz w:val="48"/>
          <w:szCs w:val="48"/>
        </w:rPr>
      </w:pPr>
    </w:p>
    <w:p w14:paraId="50B3CC16" w14:textId="1CA941FC" w:rsidR="00884C38" w:rsidRDefault="00884C38" w:rsidP="003A1B4B">
      <w:pPr>
        <w:jc w:val="center"/>
        <w:rPr>
          <w:b/>
          <w:sz w:val="48"/>
          <w:szCs w:val="48"/>
        </w:rPr>
      </w:pPr>
    </w:p>
    <w:p w14:paraId="245519CB" w14:textId="6FCB51E4" w:rsidR="00884C38" w:rsidRDefault="00884C38" w:rsidP="003A1B4B">
      <w:pPr>
        <w:jc w:val="center"/>
        <w:rPr>
          <w:b/>
          <w:sz w:val="48"/>
          <w:szCs w:val="48"/>
        </w:rPr>
      </w:pPr>
    </w:p>
    <w:p w14:paraId="66118D2A" w14:textId="4A616F7B" w:rsidR="00884C38" w:rsidRDefault="00884C38" w:rsidP="003A1B4B">
      <w:pPr>
        <w:jc w:val="center"/>
        <w:rPr>
          <w:b/>
          <w:sz w:val="48"/>
          <w:szCs w:val="48"/>
        </w:rPr>
      </w:pPr>
    </w:p>
    <w:p w14:paraId="16FE98C1" w14:textId="4036DA23" w:rsidR="00884C38" w:rsidRDefault="00884C38" w:rsidP="003A1B4B">
      <w:pPr>
        <w:jc w:val="center"/>
        <w:rPr>
          <w:b/>
          <w:sz w:val="48"/>
          <w:szCs w:val="48"/>
        </w:rPr>
      </w:pPr>
    </w:p>
    <w:p w14:paraId="25451072" w14:textId="77777777" w:rsidR="00884C38" w:rsidRDefault="00884C38" w:rsidP="003A1B4B">
      <w:pPr>
        <w:jc w:val="center"/>
        <w:rPr>
          <w:b/>
          <w:sz w:val="48"/>
          <w:szCs w:val="48"/>
        </w:rPr>
        <w:sectPr w:rsidR="00884C38" w:rsidSect="00044CC4">
          <w:headerReference w:type="default" r:id="rId55"/>
          <w:footerReference w:type="default" r:id="rId56"/>
          <w:headerReference w:type="first" r:id="rId57"/>
          <w:footerReference w:type="first" r:id="rId58"/>
          <w:pgSz w:w="23808" w:h="16840" w:orient="landscape" w:code="8"/>
          <w:pgMar w:top="1440" w:right="1440" w:bottom="1440" w:left="1276" w:header="720" w:footer="0" w:gutter="0"/>
          <w:pgNumType w:start="1"/>
          <w:cols w:space="720"/>
          <w:titlePg/>
        </w:sectPr>
      </w:pPr>
    </w:p>
    <w:p w14:paraId="135B4922" w14:textId="30115DB7" w:rsidR="00884C38" w:rsidRPr="003A1B4B" w:rsidRDefault="00884C38" w:rsidP="003A1B4B">
      <w:pPr>
        <w:jc w:val="center"/>
        <w:rPr>
          <w:b/>
          <w:sz w:val="48"/>
          <w:szCs w:val="48"/>
        </w:rPr>
      </w:pPr>
      <w:bookmarkStart w:id="224" w:name="Anexo3"/>
      <w:bookmarkEnd w:id="224"/>
    </w:p>
    <w:p w14:paraId="73C1495A" w14:textId="77777777" w:rsidR="0053644D" w:rsidRDefault="0053644D" w:rsidP="00396C12">
      <w:pPr>
        <w:ind w:firstLine="0"/>
        <w:sectPr w:rsidR="0053644D" w:rsidSect="00044CC4">
          <w:headerReference w:type="first" r:id="rId59"/>
          <w:pgSz w:w="23808" w:h="16840" w:orient="landscape" w:code="8"/>
          <w:pgMar w:top="1440" w:right="1440" w:bottom="1440" w:left="1276" w:header="720" w:footer="0" w:gutter="0"/>
          <w:pgNumType w:start="1"/>
          <w:cols w:space="720"/>
          <w:titlePg/>
        </w:sectPr>
      </w:pPr>
      <w:r>
        <w:object w:dxaOrig="19740" w:dyaOrig="12631" w14:anchorId="1C36135E">
          <v:shape id="_x0000_i1030" type="#_x0000_t75" style="width:1049.95pt;height:636.9pt" o:ole="">
            <v:imagedata r:id="rId60" o:title="" croptop="3382f"/>
          </v:shape>
          <o:OLEObject Type="Embed" ProgID="Visio.Drawing.15" ShapeID="_x0000_i1030" DrawAspect="Content" ObjectID="_1737654252" r:id="rId61"/>
        </w:object>
      </w:r>
    </w:p>
    <w:p w14:paraId="47C85E3B" w14:textId="769CADB7" w:rsidR="0068036D" w:rsidRDefault="0068036D" w:rsidP="00396C12">
      <w:pPr>
        <w:ind w:firstLine="0"/>
        <w:rPr>
          <w:b/>
          <w:sz w:val="28"/>
          <w:u w:val="single"/>
        </w:rPr>
      </w:pPr>
      <w:bookmarkStart w:id="225" w:name="Anexo4"/>
      <w:bookmarkEnd w:id="225"/>
    </w:p>
    <w:p w14:paraId="4347A7EF" w14:textId="0A095217" w:rsidR="002D7D2C" w:rsidRDefault="0053644D" w:rsidP="00241FC5">
      <w:pPr>
        <w:jc w:val="center"/>
        <w:sectPr w:rsidR="002D7D2C" w:rsidSect="0053644D">
          <w:headerReference w:type="first" r:id="rId62"/>
          <w:pgSz w:w="23808" w:h="16840" w:orient="landscape" w:code="8"/>
          <w:pgMar w:top="1440" w:right="702" w:bottom="851" w:left="1276" w:header="720" w:footer="0" w:gutter="0"/>
          <w:pgNumType w:start="1"/>
          <w:cols w:space="720"/>
          <w:titlePg/>
        </w:sectPr>
      </w:pPr>
      <w:r>
        <w:object w:dxaOrig="14656" w:dyaOrig="15060" w14:anchorId="2C7B2D57">
          <v:shape id="_x0000_i1031" type="#_x0000_t75" style="width:866.35pt;height:671.75pt" o:ole="">
            <v:imagedata r:id="rId63" o:title="" cropbottom="15968f"/>
          </v:shape>
          <o:OLEObject Type="Embed" ProgID="Visio.Drawing.15" ShapeID="_x0000_i1031" DrawAspect="Content" ObjectID="_1737654253" r:id="rId64"/>
        </w:object>
      </w:r>
    </w:p>
    <w:bookmarkStart w:id="226" w:name="Anexo5"/>
    <w:p w14:paraId="25F9DECE" w14:textId="77777777" w:rsidR="002D7D2C" w:rsidRDefault="00F23321" w:rsidP="00044CC4">
      <w:pPr>
        <w:tabs>
          <w:tab w:val="left" w:pos="5748"/>
        </w:tabs>
        <w:jc w:val="center"/>
      </w:pPr>
      <w:r>
        <w:object w:dxaOrig="15300" w:dyaOrig="11176" w14:anchorId="4E3E43BA">
          <v:shape id="_x0000_i1040" type="#_x0000_t75" style="width:958.15pt;height:699.45pt" o:ole="">
            <v:imagedata r:id="rId65" o:title=""/>
          </v:shape>
          <o:OLEObject Type="Embed" ProgID="Visio.Drawing.15" ShapeID="_x0000_i1040" DrawAspect="Content" ObjectID="_1737654254" r:id="rId66"/>
        </w:object>
      </w:r>
      <w:bookmarkEnd w:id="226"/>
    </w:p>
    <w:p w14:paraId="7CF47F8B" w14:textId="5019F66B" w:rsidR="00F23321" w:rsidRDefault="00F23321" w:rsidP="00044CC4">
      <w:pPr>
        <w:tabs>
          <w:tab w:val="left" w:pos="5748"/>
        </w:tabs>
        <w:jc w:val="center"/>
      </w:pPr>
      <w:r>
        <w:object w:dxaOrig="15870" w:dyaOrig="10966" w14:anchorId="04A878D8">
          <v:shape id="_x0000_i1043" type="#_x0000_t75" style="width:1070.5pt;height:739.8pt" o:ole="">
            <v:imagedata r:id="rId67" o:title=""/>
          </v:shape>
          <o:OLEObject Type="Embed" ProgID="Visio.Drawing.15" ShapeID="_x0000_i1043" DrawAspect="Content" ObjectID="_1737654255" r:id="rId68"/>
        </w:object>
      </w:r>
    </w:p>
    <w:p w14:paraId="0F0F4044" w14:textId="77777777" w:rsidR="00F23321" w:rsidRDefault="00F23321" w:rsidP="00044CC4">
      <w:pPr>
        <w:tabs>
          <w:tab w:val="left" w:pos="5748"/>
        </w:tabs>
        <w:jc w:val="center"/>
      </w:pPr>
    </w:p>
    <w:p w14:paraId="3F5CB57F" w14:textId="77777777" w:rsidR="00F23321" w:rsidRDefault="00F23321" w:rsidP="00044CC4">
      <w:pPr>
        <w:tabs>
          <w:tab w:val="left" w:pos="5748"/>
        </w:tabs>
        <w:jc w:val="center"/>
      </w:pPr>
      <w:r>
        <w:object w:dxaOrig="16171" w:dyaOrig="11295" w14:anchorId="2867D6C7">
          <v:shape id="_x0000_i1051" type="#_x0000_t75" style="width:962.1pt;height:671.75pt" o:ole="">
            <v:imagedata r:id="rId69" o:title=""/>
          </v:shape>
          <o:OLEObject Type="Embed" ProgID="Visio.Drawing.15" ShapeID="_x0000_i1051" DrawAspect="Content" ObjectID="_1737654256" r:id="rId70"/>
        </w:object>
      </w:r>
    </w:p>
    <w:p w14:paraId="6DDA3F84" w14:textId="77777777" w:rsidR="00F23321" w:rsidRDefault="00F23321" w:rsidP="00044CC4">
      <w:pPr>
        <w:tabs>
          <w:tab w:val="left" w:pos="5748"/>
        </w:tabs>
        <w:jc w:val="center"/>
      </w:pPr>
    </w:p>
    <w:p w14:paraId="156D8F89" w14:textId="11C4F42C" w:rsidR="00F23321" w:rsidRDefault="00F23321" w:rsidP="00F23321">
      <w:pPr>
        <w:tabs>
          <w:tab w:val="left" w:pos="5748"/>
        </w:tabs>
        <w:jc w:val="center"/>
      </w:pPr>
      <w:r>
        <w:object w:dxaOrig="16591" w:dyaOrig="11055" w14:anchorId="6872DC28">
          <v:shape id="_x0000_i1053" type="#_x0000_t75" style="width:995.35pt;height:663.8pt" o:ole="">
            <v:imagedata r:id="rId71" o:title=""/>
          </v:shape>
          <o:OLEObject Type="Embed" ProgID="Visio.Drawing.15" ShapeID="_x0000_i1053" DrawAspect="Content" ObjectID="_1737654257" r:id="rId72"/>
        </w:object>
      </w:r>
    </w:p>
    <w:p w14:paraId="7551A55A" w14:textId="342886B7" w:rsidR="00F23321" w:rsidRPr="002D7D2C" w:rsidRDefault="00F23321" w:rsidP="00044CC4">
      <w:pPr>
        <w:tabs>
          <w:tab w:val="left" w:pos="5748"/>
        </w:tabs>
        <w:jc w:val="center"/>
        <w:sectPr w:rsidR="00F23321" w:rsidRPr="002D7D2C" w:rsidSect="00044CC4">
          <w:headerReference w:type="default" r:id="rId73"/>
          <w:headerReference w:type="first" r:id="rId74"/>
          <w:pgSz w:w="23808" w:h="16840" w:orient="landscape" w:code="8"/>
          <w:pgMar w:top="1440" w:right="1440" w:bottom="1440" w:left="1276" w:header="720" w:footer="0" w:gutter="0"/>
          <w:pgNumType w:start="1"/>
          <w:cols w:space="720"/>
          <w:titlePg/>
          <w:docGrid w:linePitch="299"/>
        </w:sectPr>
      </w:pPr>
      <w:r>
        <w:object w:dxaOrig="16080" w:dyaOrig="11070" w14:anchorId="6B454431">
          <v:shape id="_x0000_i1056" type="#_x0000_t75" style="width:1017.5pt;height:703.4pt" o:ole="">
            <v:imagedata r:id="rId75" o:title=""/>
          </v:shape>
          <o:OLEObject Type="Embed" ProgID="Visio.Drawing.15" ShapeID="_x0000_i1056" DrawAspect="Content" ObjectID="_1737654258" r:id="rId76"/>
        </w:object>
      </w:r>
    </w:p>
    <w:p w14:paraId="10C61E5B" w14:textId="77777777" w:rsidR="00301DBE" w:rsidRDefault="00301DBE" w:rsidP="00241FC5">
      <w:pPr>
        <w:jc w:val="center"/>
      </w:pPr>
    </w:p>
    <w:p w14:paraId="2E9D2045" w14:textId="77777777" w:rsidR="00301DBE" w:rsidRDefault="00301DBE" w:rsidP="00241FC5">
      <w:pPr>
        <w:jc w:val="center"/>
      </w:pPr>
    </w:p>
    <w:bookmarkStart w:id="227" w:name="Anexo6"/>
    <w:p w14:paraId="69F4889E" w14:textId="2A1DB5C4" w:rsidR="007814BB" w:rsidRDefault="00625E52" w:rsidP="00301DBE">
      <w:pPr>
        <w:jc w:val="center"/>
      </w:pPr>
      <w:r>
        <w:object w:dxaOrig="27421" w:dyaOrig="15525" w14:anchorId="5698C27E">
          <v:shape id="_x0000_i1033" type="#_x0000_t75" style="width:1076.05pt;height:610pt" o:ole="">
            <v:imagedata r:id="rId77" o:title=""/>
          </v:shape>
          <o:OLEObject Type="Embed" ProgID="Visio.Drawing.15" ShapeID="_x0000_i1033" DrawAspect="Content" ObjectID="_1737654259" r:id="rId78"/>
        </w:object>
      </w:r>
      <w:bookmarkEnd w:id="227"/>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79"/>
          <w:headerReference w:type="first" r:id="rId80"/>
          <w:footerReference w:type="first" r:id="rId81"/>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228" w:name="Ilustración5"/>
    </w:p>
    <w:p w14:paraId="58E8A901" w14:textId="49042D19" w:rsidR="00090F09" w:rsidRDefault="00625E52" w:rsidP="00090F09">
      <w:pPr>
        <w:keepNext/>
      </w:pPr>
      <w:r>
        <w:object w:dxaOrig="7875" w:dyaOrig="4740" w14:anchorId="6D5B0C02">
          <v:shape id="_x0000_i1034" type="#_x0000_t75" style="width:394pt;height:209.65pt" o:ole="">
            <v:imagedata r:id="rId82" o:title="" croptop="4977f" cropbottom="2489f"/>
          </v:shape>
          <o:OLEObject Type="Embed" ProgID="Visio.Drawing.15" ShapeID="_x0000_i1034" DrawAspect="Content" ObjectID="_1737654260" r:id="rId83"/>
        </w:object>
      </w:r>
      <w:bookmarkEnd w:id="228"/>
    </w:p>
    <w:p w14:paraId="70A86400" w14:textId="443CC51F" w:rsidR="00090F09" w:rsidRDefault="00090F09" w:rsidP="00090F09">
      <w:pPr>
        <w:pStyle w:val="Descripcin"/>
        <w:jc w:val="center"/>
      </w:pPr>
      <w:r>
        <w:t xml:space="preserve">Ilustración </w:t>
      </w:r>
      <w:r w:rsidR="000D5F96">
        <w:fldChar w:fldCharType="begin"/>
      </w:r>
      <w:r w:rsidR="000D5F96">
        <w:instrText xml:space="preserve"> SEQ Ilustración \* ARABIC </w:instrText>
      </w:r>
      <w:r w:rsidR="000D5F96">
        <w:fldChar w:fldCharType="separate"/>
      </w:r>
      <w:r w:rsidR="004372AE">
        <w:rPr>
          <w:noProof/>
        </w:rPr>
        <w:t>16</w:t>
      </w:r>
      <w:r w:rsidR="000D5F96">
        <w:rPr>
          <w:noProof/>
        </w:rPr>
        <w:fldChar w:fldCharType="end"/>
      </w:r>
      <w:r>
        <w:t>: Diagrama de casos de uso de alertas</w:t>
      </w:r>
    </w:p>
    <w:p w14:paraId="4A636639" w14:textId="77777777" w:rsidR="00513D41" w:rsidRDefault="00513D41" w:rsidP="00513D41">
      <w:pPr>
        <w:sectPr w:rsidR="00513D41" w:rsidSect="00884955">
          <w:headerReference w:type="first" r:id="rId84"/>
          <w:pgSz w:w="11909" w:h="16834"/>
          <w:pgMar w:top="1560" w:right="1440" w:bottom="1276" w:left="1440" w:header="720" w:footer="0" w:gutter="0"/>
          <w:pgNumType w:start="1"/>
          <w:cols w:space="720"/>
          <w:titlePg/>
        </w:sectPr>
      </w:pP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bookmarkStart w:id="229" w:name="Anexo7"/>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6488978D" w:rsidR="00090F09" w:rsidRPr="00F645A7" w:rsidRDefault="00090F09" w:rsidP="004C0556">
            <w:pPr>
              <w:rPr>
                <w:szCs w:val="22"/>
              </w:rPr>
            </w:pPr>
            <w:r>
              <w:rPr>
                <w:szCs w:val="22"/>
              </w:rPr>
              <w:t>Se abre al presionar el icono “Alertas” de arriba derecha de</w:t>
            </w:r>
            <w:r w:rsidR="00625E52">
              <w:rPr>
                <w:szCs w:val="22"/>
              </w:rPr>
              <w:t xml:space="preserve"> la pantalla principal.</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bookmarkEnd w:id="229"/>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2452"/>
        <w:gridCol w:w="1462"/>
        <w:gridCol w:w="5105"/>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230"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230"/>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2452"/>
        <w:gridCol w:w="1462"/>
        <w:gridCol w:w="5105"/>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2452"/>
        <w:gridCol w:w="1462"/>
        <w:gridCol w:w="5105"/>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231" w:name="Ilustración10"/>
    <w:p w14:paraId="14B1738B" w14:textId="77777777" w:rsidR="00C360C5" w:rsidRDefault="00C360C5" w:rsidP="00C360C5">
      <w:pPr>
        <w:keepNext/>
      </w:pPr>
      <w:r>
        <w:object w:dxaOrig="11520" w:dyaOrig="8310" w14:anchorId="225AE936">
          <v:shape id="_x0000_i1035" type="#_x0000_t75" style="width:451pt;height:247.65pt" o:ole="">
            <v:imagedata r:id="rId85" o:title="" cropbottom="15304f"/>
          </v:shape>
          <o:OLEObject Type="Embed" ProgID="Visio.Drawing.15" ShapeID="_x0000_i1035" DrawAspect="Content" ObjectID="_1737654261" r:id="rId86"/>
        </w:object>
      </w:r>
      <w:bookmarkEnd w:id="231"/>
    </w:p>
    <w:p w14:paraId="76AA5470" w14:textId="6AEC44C9" w:rsidR="00C360C5" w:rsidRDefault="00C360C5" w:rsidP="00C360C5">
      <w:pPr>
        <w:pStyle w:val="Descripcin"/>
        <w:jc w:val="center"/>
        <w:rPr>
          <w:b/>
          <w:bCs/>
          <w:sz w:val="24"/>
          <w:szCs w:val="24"/>
        </w:rPr>
      </w:pPr>
      <w:r>
        <w:t xml:space="preserve">Ilustración </w:t>
      </w:r>
      <w:r w:rsidR="000D5F96">
        <w:fldChar w:fldCharType="begin"/>
      </w:r>
      <w:r w:rsidR="000D5F96">
        <w:instrText xml:space="preserve"> SEQ Ilustración \* ARABIC </w:instrText>
      </w:r>
      <w:r w:rsidR="000D5F96">
        <w:fldChar w:fldCharType="separate"/>
      </w:r>
      <w:r w:rsidR="004372AE">
        <w:rPr>
          <w:noProof/>
        </w:rPr>
        <w:t>17</w:t>
      </w:r>
      <w:r w:rsidR="000D5F96">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2452"/>
        <w:gridCol w:w="1462"/>
        <w:gridCol w:w="5105"/>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2452"/>
        <w:gridCol w:w="1462"/>
        <w:gridCol w:w="5105"/>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232"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232"/>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2452"/>
        <w:gridCol w:w="1462"/>
        <w:gridCol w:w="5105"/>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5C612C41" w14:textId="77777777" w:rsidR="00F23321" w:rsidRDefault="00F23321">
      <w:pPr>
        <w:rPr>
          <w:highlight w:val="white"/>
          <w:vertAlign w:val="subscript"/>
        </w:rPr>
        <w:sectPr w:rsidR="00F23321" w:rsidSect="00884955">
          <w:headerReference w:type="default" r:id="rId87"/>
          <w:headerReference w:type="first" r:id="rId88"/>
          <w:pgSz w:w="11909" w:h="16834"/>
          <w:pgMar w:top="1560" w:right="1440" w:bottom="1276" w:left="1440" w:header="720" w:footer="0" w:gutter="0"/>
          <w:pgNumType w:start="1"/>
          <w:cols w:space="720"/>
          <w:titlePg/>
        </w:sectPr>
      </w:pPr>
    </w:p>
    <w:p w14:paraId="16EB9AB9" w14:textId="77777777" w:rsidR="00F23321" w:rsidRPr="00264B23" w:rsidRDefault="00F23321" w:rsidP="00F23321">
      <w:pPr>
        <w:pStyle w:val="Prrafodelista"/>
        <w:numPr>
          <w:ilvl w:val="0"/>
          <w:numId w:val="6"/>
        </w:numPr>
        <w:rPr>
          <w:b/>
          <w:bCs/>
        </w:rPr>
      </w:pPr>
      <w:bookmarkStart w:id="233" w:name="Anexo8"/>
      <w:bookmarkEnd w:id="233"/>
      <w:r w:rsidRPr="00264B23">
        <w:rPr>
          <w:b/>
          <w:bCs/>
        </w:rPr>
        <w:t xml:space="preserve">Colección: </w:t>
      </w:r>
      <w:proofErr w:type="spellStart"/>
      <w:r>
        <w:t>vehicle</w:t>
      </w:r>
      <w:proofErr w:type="spellEnd"/>
    </w:p>
    <w:p w14:paraId="679B6E44" w14:textId="77777777" w:rsidR="00F23321" w:rsidRPr="00264B23" w:rsidRDefault="00F23321" w:rsidP="00F23321">
      <w:pPr>
        <w:pStyle w:val="Prrafodelista"/>
        <w:numPr>
          <w:ilvl w:val="1"/>
          <w:numId w:val="6"/>
        </w:numPr>
        <w:rPr>
          <w:b/>
          <w:bCs/>
        </w:rPr>
      </w:pPr>
      <w:r>
        <w:rPr>
          <w:b/>
          <w:bCs/>
        </w:rPr>
        <w:t xml:space="preserve">Documento: </w:t>
      </w:r>
      <w:r w:rsidRPr="00264B23">
        <w:t>1234ABC (matrícula)</w:t>
      </w:r>
    </w:p>
    <w:p w14:paraId="50E21658" w14:textId="77777777" w:rsidR="00F23321" w:rsidRDefault="00F23321" w:rsidP="00F23321">
      <w:pPr>
        <w:pStyle w:val="Prrafodelista"/>
        <w:numPr>
          <w:ilvl w:val="2"/>
          <w:numId w:val="6"/>
        </w:numPr>
        <w:rPr>
          <w:b/>
          <w:bCs/>
        </w:rPr>
      </w:pPr>
      <w:r>
        <w:rPr>
          <w:b/>
          <w:bCs/>
        </w:rPr>
        <w:t>Campos</w:t>
      </w:r>
    </w:p>
    <w:p w14:paraId="0C80208A" w14:textId="77777777" w:rsidR="00F23321" w:rsidRPr="00264B23" w:rsidRDefault="00F23321" w:rsidP="00F23321">
      <w:pPr>
        <w:pStyle w:val="Prrafodelista"/>
        <w:numPr>
          <w:ilvl w:val="3"/>
          <w:numId w:val="6"/>
        </w:numPr>
      </w:pPr>
      <w:proofErr w:type="spellStart"/>
      <w:r w:rsidRPr="00264B23">
        <w:t>brand:string</w:t>
      </w:r>
      <w:proofErr w:type="spellEnd"/>
    </w:p>
    <w:p w14:paraId="2A6CF732" w14:textId="77777777" w:rsidR="00F23321" w:rsidRPr="00264B23" w:rsidRDefault="00F23321" w:rsidP="00F23321">
      <w:pPr>
        <w:pStyle w:val="Prrafodelista"/>
        <w:numPr>
          <w:ilvl w:val="3"/>
          <w:numId w:val="6"/>
        </w:numPr>
      </w:pPr>
      <w:proofErr w:type="spellStart"/>
      <w:r w:rsidRPr="00264B23">
        <w:t>expiryDateITV:timestamp</w:t>
      </w:r>
      <w:proofErr w:type="spellEnd"/>
    </w:p>
    <w:p w14:paraId="31540152" w14:textId="77777777" w:rsidR="00F23321" w:rsidRPr="00264B23" w:rsidRDefault="00F23321" w:rsidP="00F23321">
      <w:pPr>
        <w:pStyle w:val="Prrafodelista"/>
        <w:numPr>
          <w:ilvl w:val="3"/>
          <w:numId w:val="6"/>
        </w:numPr>
      </w:pPr>
      <w:proofErr w:type="spellStart"/>
      <w:r w:rsidRPr="00264B23">
        <w:t>model:string</w:t>
      </w:r>
      <w:proofErr w:type="spellEnd"/>
    </w:p>
    <w:p w14:paraId="7EC37D8D" w14:textId="77777777" w:rsidR="00F23321" w:rsidRPr="00264B23" w:rsidRDefault="00F23321" w:rsidP="00F23321">
      <w:pPr>
        <w:pStyle w:val="Prrafodelista"/>
        <w:numPr>
          <w:ilvl w:val="3"/>
          <w:numId w:val="6"/>
        </w:numPr>
      </w:pPr>
      <w:proofErr w:type="spellStart"/>
      <w:r w:rsidRPr="00264B23">
        <w:t>type:</w:t>
      </w:r>
      <w:r>
        <w:t>s</w:t>
      </w:r>
      <w:r w:rsidRPr="00264B23">
        <w:t>tring</w:t>
      </w:r>
      <w:proofErr w:type="spellEnd"/>
    </w:p>
    <w:p w14:paraId="2CB49777" w14:textId="77777777" w:rsidR="00F23321" w:rsidRPr="00E3325C" w:rsidRDefault="00F23321" w:rsidP="00F23321">
      <w:pPr>
        <w:pStyle w:val="Prrafodelista"/>
        <w:numPr>
          <w:ilvl w:val="3"/>
          <w:numId w:val="6"/>
        </w:numPr>
        <w:rPr>
          <w:b/>
          <w:bCs/>
        </w:rPr>
      </w:pPr>
      <w:proofErr w:type="spellStart"/>
      <w:r w:rsidRPr="00264B23">
        <w:t>totalDistance:number</w:t>
      </w:r>
      <w:proofErr w:type="spellEnd"/>
    </w:p>
    <w:p w14:paraId="64D63DFA" w14:textId="77777777" w:rsidR="00F23321" w:rsidRDefault="00F23321" w:rsidP="00F23321"/>
    <w:p w14:paraId="0A148A86" w14:textId="77777777" w:rsidR="00F23321" w:rsidRPr="00264B23" w:rsidRDefault="00F23321" w:rsidP="00F23321">
      <w:pPr>
        <w:pStyle w:val="Prrafodelista"/>
        <w:numPr>
          <w:ilvl w:val="0"/>
          <w:numId w:val="6"/>
        </w:numPr>
        <w:rPr>
          <w:b/>
          <w:bCs/>
        </w:rPr>
      </w:pPr>
      <w:bookmarkStart w:id="234" w:name="_Hlk119362706"/>
      <w:r w:rsidRPr="00264B23">
        <w:rPr>
          <w:b/>
          <w:bCs/>
        </w:rPr>
        <w:t xml:space="preserve">Colección: </w:t>
      </w:r>
      <w:proofErr w:type="spellStart"/>
      <w:r w:rsidRPr="00264B23">
        <w:t>service</w:t>
      </w:r>
      <w:proofErr w:type="spellEnd"/>
    </w:p>
    <w:p w14:paraId="5112DCF8" w14:textId="77777777" w:rsidR="00F23321" w:rsidRPr="00264B23" w:rsidRDefault="00F23321" w:rsidP="00F23321">
      <w:pPr>
        <w:pStyle w:val="Prrafodelista"/>
        <w:numPr>
          <w:ilvl w:val="1"/>
          <w:numId w:val="6"/>
        </w:numPr>
        <w:rPr>
          <w:b/>
          <w:bCs/>
        </w:rPr>
      </w:pPr>
      <w:r w:rsidRPr="00264B23">
        <w:rPr>
          <w:b/>
          <w:bCs/>
        </w:rPr>
        <w:t>Documento</w:t>
      </w:r>
      <w:r>
        <w:rPr>
          <w:b/>
          <w:bCs/>
        </w:rPr>
        <w:t>:</w:t>
      </w:r>
      <w:r>
        <w:t xml:space="preserve"> Id aleatoria</w:t>
      </w:r>
    </w:p>
    <w:p w14:paraId="5BB3E8F7" w14:textId="77777777" w:rsidR="00F23321" w:rsidRPr="00264B23" w:rsidRDefault="00F23321" w:rsidP="00F23321">
      <w:pPr>
        <w:pStyle w:val="Prrafodelista"/>
        <w:numPr>
          <w:ilvl w:val="2"/>
          <w:numId w:val="6"/>
        </w:numPr>
      </w:pPr>
      <w:r w:rsidRPr="00264B23">
        <w:rPr>
          <w:b/>
          <w:bCs/>
        </w:rPr>
        <w:t>Campos</w:t>
      </w:r>
    </w:p>
    <w:p w14:paraId="1FFD2187" w14:textId="77777777" w:rsidR="00F23321" w:rsidRDefault="00F23321" w:rsidP="00F23321">
      <w:pPr>
        <w:pStyle w:val="Prrafodelista"/>
        <w:numPr>
          <w:ilvl w:val="3"/>
          <w:numId w:val="6"/>
        </w:numPr>
      </w:pPr>
      <w:proofErr w:type="spellStart"/>
      <w:r>
        <w:t>plateNumber:string</w:t>
      </w:r>
      <w:proofErr w:type="spellEnd"/>
      <w:r>
        <w:t xml:space="preserve"> (Clave foránea)</w:t>
      </w:r>
    </w:p>
    <w:p w14:paraId="4CFBEAB2" w14:textId="77777777" w:rsidR="00F23321" w:rsidRDefault="00F23321" w:rsidP="00F23321">
      <w:pPr>
        <w:pStyle w:val="Prrafodelista"/>
        <w:numPr>
          <w:ilvl w:val="3"/>
          <w:numId w:val="6"/>
        </w:numPr>
      </w:pPr>
      <w:proofErr w:type="spellStart"/>
      <w:r>
        <w:t>date:timestamp</w:t>
      </w:r>
      <w:proofErr w:type="spellEnd"/>
    </w:p>
    <w:p w14:paraId="77678068" w14:textId="77777777" w:rsidR="00F23321" w:rsidRDefault="00F23321" w:rsidP="00F23321">
      <w:pPr>
        <w:pStyle w:val="Prrafodelista"/>
        <w:numPr>
          <w:ilvl w:val="3"/>
          <w:numId w:val="6"/>
        </w:numPr>
      </w:pPr>
      <w:proofErr w:type="spellStart"/>
      <w:r>
        <w:t>costumer:string</w:t>
      </w:r>
      <w:proofErr w:type="spellEnd"/>
    </w:p>
    <w:p w14:paraId="58B61C80" w14:textId="77777777" w:rsidR="00F23321" w:rsidRDefault="00F23321" w:rsidP="00F23321">
      <w:pPr>
        <w:pStyle w:val="Prrafodelista"/>
        <w:numPr>
          <w:ilvl w:val="3"/>
          <w:numId w:val="6"/>
        </w:numPr>
      </w:pPr>
      <w:proofErr w:type="spellStart"/>
      <w:r>
        <w:t>remarks:string</w:t>
      </w:r>
      <w:proofErr w:type="spellEnd"/>
    </w:p>
    <w:bookmarkEnd w:id="234"/>
    <w:p w14:paraId="5D704B1E" w14:textId="77777777" w:rsidR="00F23321" w:rsidRPr="00264B23" w:rsidRDefault="00F23321" w:rsidP="00F23321">
      <w:pPr>
        <w:rPr>
          <w:b/>
          <w:bCs/>
        </w:rPr>
      </w:pPr>
    </w:p>
    <w:p w14:paraId="37FE97F7" w14:textId="77777777" w:rsidR="00F23321" w:rsidRPr="00E3325C" w:rsidRDefault="00F23321" w:rsidP="00F23321">
      <w:pPr>
        <w:pStyle w:val="Prrafodelista"/>
        <w:numPr>
          <w:ilvl w:val="0"/>
          <w:numId w:val="6"/>
        </w:numPr>
        <w:rPr>
          <w:b/>
          <w:bCs/>
        </w:rPr>
      </w:pPr>
      <w:r w:rsidRPr="00264B23">
        <w:rPr>
          <w:b/>
          <w:bCs/>
        </w:rPr>
        <w:t>Colección:</w:t>
      </w:r>
      <w:r w:rsidRPr="00E3325C">
        <w:t xml:space="preserve"> ITV</w:t>
      </w:r>
    </w:p>
    <w:p w14:paraId="3D189EF2" w14:textId="77777777" w:rsidR="00F23321" w:rsidRPr="00E3325C" w:rsidRDefault="00F23321" w:rsidP="00F23321">
      <w:pPr>
        <w:pStyle w:val="Prrafodelista"/>
        <w:numPr>
          <w:ilvl w:val="1"/>
          <w:numId w:val="6"/>
        </w:numPr>
        <w:rPr>
          <w:b/>
          <w:bCs/>
        </w:rPr>
      </w:pPr>
      <w:r w:rsidRPr="00E3325C">
        <w:rPr>
          <w:b/>
          <w:bCs/>
        </w:rPr>
        <w:t>Documento:</w:t>
      </w:r>
      <w:r>
        <w:t xml:space="preserve"> Id aleatoria</w:t>
      </w:r>
    </w:p>
    <w:p w14:paraId="749676F0" w14:textId="77777777" w:rsidR="00F23321" w:rsidRDefault="00F23321" w:rsidP="00F23321">
      <w:pPr>
        <w:pStyle w:val="Prrafodelista"/>
        <w:numPr>
          <w:ilvl w:val="2"/>
          <w:numId w:val="6"/>
        </w:numPr>
        <w:rPr>
          <w:b/>
          <w:bCs/>
        </w:rPr>
      </w:pPr>
      <w:r>
        <w:rPr>
          <w:b/>
          <w:bCs/>
        </w:rPr>
        <w:t>Campos</w:t>
      </w:r>
    </w:p>
    <w:p w14:paraId="4B5DCAE6" w14:textId="77777777" w:rsidR="00F23321" w:rsidRDefault="00F23321" w:rsidP="00F23321">
      <w:pPr>
        <w:pStyle w:val="Prrafodelista"/>
        <w:numPr>
          <w:ilvl w:val="3"/>
          <w:numId w:val="6"/>
        </w:numPr>
      </w:pPr>
      <w:proofErr w:type="spellStart"/>
      <w:r w:rsidRPr="00E3325C">
        <w:t>date:timestamp</w:t>
      </w:r>
      <w:proofErr w:type="spellEnd"/>
    </w:p>
    <w:p w14:paraId="683DC12E" w14:textId="77777777" w:rsidR="00F23321" w:rsidRDefault="00F23321" w:rsidP="00F23321">
      <w:pPr>
        <w:pStyle w:val="Prrafodelista"/>
        <w:numPr>
          <w:ilvl w:val="3"/>
          <w:numId w:val="6"/>
        </w:numPr>
      </w:pPr>
      <w:proofErr w:type="spellStart"/>
      <w:r>
        <w:t>remarks</w:t>
      </w:r>
      <w:proofErr w:type="spellEnd"/>
    </w:p>
    <w:p w14:paraId="2428E392" w14:textId="77777777" w:rsidR="00F23321" w:rsidRPr="00F912DF" w:rsidRDefault="00F23321" w:rsidP="00F23321">
      <w:pPr>
        <w:pStyle w:val="Prrafodelista"/>
        <w:numPr>
          <w:ilvl w:val="3"/>
          <w:numId w:val="6"/>
        </w:numPr>
      </w:pPr>
      <w:proofErr w:type="spellStart"/>
      <w:r w:rsidRPr="00F912DF">
        <w:rPr>
          <w:b/>
          <w:bCs/>
        </w:rPr>
        <w:t>Subcolecciones</w:t>
      </w:r>
      <w:proofErr w:type="spellEnd"/>
    </w:p>
    <w:p w14:paraId="4FAF140E" w14:textId="77777777" w:rsidR="00F23321" w:rsidRPr="00F912DF" w:rsidRDefault="00F23321" w:rsidP="00F23321">
      <w:pPr>
        <w:numPr>
          <w:ilvl w:val="4"/>
          <w:numId w:val="6"/>
        </w:numPr>
        <w:contextualSpacing/>
        <w:rPr>
          <w:b/>
          <w:bCs/>
        </w:rPr>
      </w:pPr>
      <w:proofErr w:type="spellStart"/>
      <w:r>
        <w:rPr>
          <w:b/>
          <w:bCs/>
        </w:rPr>
        <w:t>Vehicle</w:t>
      </w:r>
      <w:proofErr w:type="spellEnd"/>
      <w:r w:rsidRPr="00F912DF">
        <w:rPr>
          <w:b/>
          <w:bCs/>
        </w:rPr>
        <w:t>:</w:t>
      </w:r>
    </w:p>
    <w:p w14:paraId="0AA149E3" w14:textId="77777777" w:rsidR="00F23321" w:rsidRPr="00F912DF" w:rsidRDefault="00F23321" w:rsidP="00F23321">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689C330C" w14:textId="77777777" w:rsidR="00F23321" w:rsidRPr="00F912DF" w:rsidRDefault="00F23321" w:rsidP="00F23321">
      <w:pPr>
        <w:numPr>
          <w:ilvl w:val="6"/>
          <w:numId w:val="6"/>
        </w:numPr>
        <w:contextualSpacing/>
        <w:rPr>
          <w:b/>
          <w:bCs/>
        </w:rPr>
      </w:pPr>
      <w:r w:rsidRPr="00F912DF">
        <w:rPr>
          <w:b/>
          <w:bCs/>
        </w:rPr>
        <w:t>Campos</w:t>
      </w:r>
    </w:p>
    <w:p w14:paraId="4B5F4C4B" w14:textId="77777777" w:rsidR="00F23321" w:rsidRPr="00F912DF" w:rsidRDefault="00F23321" w:rsidP="00F23321">
      <w:pPr>
        <w:numPr>
          <w:ilvl w:val="7"/>
          <w:numId w:val="6"/>
        </w:numPr>
        <w:contextualSpacing/>
      </w:pPr>
      <w:proofErr w:type="spellStart"/>
      <w:r>
        <w:t>brand</w:t>
      </w:r>
      <w:r w:rsidRPr="00F912DF">
        <w:t>:string</w:t>
      </w:r>
      <w:proofErr w:type="spellEnd"/>
    </w:p>
    <w:p w14:paraId="21FEB988" w14:textId="77777777" w:rsidR="00F23321" w:rsidRDefault="00F23321" w:rsidP="00F23321">
      <w:pPr>
        <w:numPr>
          <w:ilvl w:val="7"/>
          <w:numId w:val="6"/>
        </w:numPr>
        <w:contextualSpacing/>
      </w:pPr>
      <w:proofErr w:type="spellStart"/>
      <w:r>
        <w:t>model</w:t>
      </w:r>
      <w:r w:rsidRPr="00F912DF">
        <w:t>:string</w:t>
      </w:r>
      <w:proofErr w:type="spellEnd"/>
    </w:p>
    <w:p w14:paraId="4420598B" w14:textId="77777777" w:rsidR="00F23321" w:rsidRDefault="00F23321" w:rsidP="00F23321">
      <w:pPr>
        <w:numPr>
          <w:ilvl w:val="7"/>
          <w:numId w:val="6"/>
        </w:numPr>
        <w:contextualSpacing/>
      </w:pPr>
      <w:proofErr w:type="spellStart"/>
      <w:r>
        <w:t>color:string</w:t>
      </w:r>
      <w:proofErr w:type="spellEnd"/>
    </w:p>
    <w:p w14:paraId="2817F9BF" w14:textId="77777777" w:rsidR="00F23321" w:rsidRDefault="00F23321" w:rsidP="00F23321">
      <w:pPr>
        <w:numPr>
          <w:ilvl w:val="7"/>
          <w:numId w:val="6"/>
        </w:numPr>
        <w:contextualSpacing/>
      </w:pPr>
      <w:proofErr w:type="spellStart"/>
      <w:r>
        <w:t>type:string</w:t>
      </w:r>
      <w:proofErr w:type="spellEnd"/>
    </w:p>
    <w:p w14:paraId="3AD4DC78" w14:textId="77777777" w:rsidR="00F23321" w:rsidRPr="00F912DF" w:rsidRDefault="00F23321" w:rsidP="00F23321">
      <w:pPr>
        <w:pStyle w:val="Prrafodelista"/>
        <w:numPr>
          <w:ilvl w:val="4"/>
          <w:numId w:val="6"/>
        </w:numPr>
        <w:rPr>
          <w:b/>
          <w:bCs/>
        </w:rPr>
      </w:pPr>
      <w:proofErr w:type="spellStart"/>
      <w:r>
        <w:rPr>
          <w:b/>
          <w:bCs/>
        </w:rPr>
        <w:t>Deficiency</w:t>
      </w:r>
      <w:proofErr w:type="spellEnd"/>
      <w:r>
        <w:rPr>
          <w:b/>
          <w:bCs/>
        </w:rPr>
        <w:t>:</w:t>
      </w:r>
    </w:p>
    <w:p w14:paraId="131AB765" w14:textId="77777777" w:rsidR="00F23321" w:rsidRDefault="00F23321" w:rsidP="00F23321">
      <w:pPr>
        <w:pStyle w:val="Prrafodelista"/>
        <w:numPr>
          <w:ilvl w:val="5"/>
          <w:numId w:val="6"/>
        </w:numPr>
        <w:rPr>
          <w:b/>
          <w:bCs/>
        </w:rPr>
      </w:pPr>
      <w:r w:rsidRPr="00F912DF">
        <w:rPr>
          <w:b/>
          <w:bCs/>
        </w:rPr>
        <w:t>Documento:</w:t>
      </w:r>
      <w:r>
        <w:t xml:space="preserve"> Id </w:t>
      </w:r>
      <w:proofErr w:type="spellStart"/>
      <w:r>
        <w:t>deficiency</w:t>
      </w:r>
      <w:proofErr w:type="spellEnd"/>
    </w:p>
    <w:p w14:paraId="02FA6254" w14:textId="77777777" w:rsidR="00F23321" w:rsidRPr="00F912DF" w:rsidRDefault="00F23321" w:rsidP="00F23321">
      <w:pPr>
        <w:pStyle w:val="Prrafodelista"/>
        <w:numPr>
          <w:ilvl w:val="6"/>
          <w:numId w:val="6"/>
        </w:numPr>
        <w:rPr>
          <w:b/>
          <w:bCs/>
        </w:rPr>
      </w:pPr>
      <w:r w:rsidRPr="00F912DF">
        <w:rPr>
          <w:b/>
          <w:bCs/>
        </w:rPr>
        <w:t>Campos</w:t>
      </w:r>
    </w:p>
    <w:p w14:paraId="5A9AF2AD" w14:textId="77777777" w:rsidR="00F23321" w:rsidRPr="00F912DF" w:rsidRDefault="00F23321" w:rsidP="00F23321">
      <w:pPr>
        <w:pStyle w:val="Prrafodelista"/>
        <w:numPr>
          <w:ilvl w:val="7"/>
          <w:numId w:val="6"/>
        </w:numPr>
      </w:pPr>
      <w:proofErr w:type="spellStart"/>
      <w:r>
        <w:t>description</w:t>
      </w:r>
      <w:r w:rsidRPr="00F912DF">
        <w:t>:string</w:t>
      </w:r>
      <w:proofErr w:type="spellEnd"/>
    </w:p>
    <w:p w14:paraId="055CBF9B" w14:textId="77777777" w:rsidR="00F23321" w:rsidRDefault="00F23321" w:rsidP="00F23321">
      <w:pPr>
        <w:pStyle w:val="Prrafodelista"/>
        <w:numPr>
          <w:ilvl w:val="7"/>
          <w:numId w:val="6"/>
        </w:numPr>
      </w:pPr>
      <w:proofErr w:type="spellStart"/>
      <w:r>
        <w:t>fixed:boolean</w:t>
      </w:r>
      <w:proofErr w:type="spellEnd"/>
    </w:p>
    <w:p w14:paraId="522F3EE0" w14:textId="77777777" w:rsidR="00F23321" w:rsidRDefault="00F23321" w:rsidP="00F23321">
      <w:pPr>
        <w:pStyle w:val="Prrafodelista"/>
        <w:numPr>
          <w:ilvl w:val="7"/>
          <w:numId w:val="6"/>
        </w:numPr>
      </w:pPr>
      <w:proofErr w:type="spellStart"/>
      <w:r>
        <w:t>severity:string</w:t>
      </w:r>
      <w:proofErr w:type="spellEnd"/>
    </w:p>
    <w:p w14:paraId="798BFF99" w14:textId="77777777" w:rsidR="00F23321" w:rsidRDefault="00F23321" w:rsidP="00F23321">
      <w:pPr>
        <w:pStyle w:val="Prrafodelista"/>
        <w:ind w:left="2520"/>
        <w:rPr>
          <w:b/>
          <w:bCs/>
        </w:rPr>
      </w:pPr>
    </w:p>
    <w:p w14:paraId="0AD983D3" w14:textId="77777777" w:rsidR="00F23321" w:rsidRDefault="00F23321" w:rsidP="00F23321">
      <w:pPr>
        <w:pStyle w:val="Prrafodelista"/>
        <w:ind w:left="2520"/>
        <w:rPr>
          <w:b/>
          <w:bCs/>
        </w:rPr>
      </w:pPr>
    </w:p>
    <w:p w14:paraId="55A2F737" w14:textId="77777777" w:rsidR="00F23321" w:rsidRPr="002716A0" w:rsidRDefault="00F23321" w:rsidP="00F23321">
      <w:pPr>
        <w:pStyle w:val="Prrafodelista"/>
        <w:ind w:left="2520"/>
      </w:pPr>
    </w:p>
    <w:p w14:paraId="67F2D058" w14:textId="77777777" w:rsidR="00F23321" w:rsidRPr="00F912DF" w:rsidRDefault="00F23321" w:rsidP="00F23321">
      <w:pPr>
        <w:pStyle w:val="Prrafodelista"/>
        <w:numPr>
          <w:ilvl w:val="0"/>
          <w:numId w:val="6"/>
        </w:numPr>
        <w:rPr>
          <w:b/>
          <w:bCs/>
        </w:rPr>
      </w:pPr>
      <w:r>
        <w:rPr>
          <w:b/>
          <w:bCs/>
        </w:rPr>
        <w:t xml:space="preserve">Colección: </w:t>
      </w:r>
      <w:proofErr w:type="spellStart"/>
      <w:r>
        <w:t>d</w:t>
      </w:r>
      <w:r w:rsidRPr="00D97CF2">
        <w:t>eficiency</w:t>
      </w:r>
      <w:proofErr w:type="spellEnd"/>
    </w:p>
    <w:p w14:paraId="692FB83A" w14:textId="77777777" w:rsidR="00F23321" w:rsidRDefault="00F23321" w:rsidP="00F23321">
      <w:pPr>
        <w:pStyle w:val="Prrafodelista"/>
        <w:numPr>
          <w:ilvl w:val="1"/>
          <w:numId w:val="6"/>
        </w:numPr>
        <w:rPr>
          <w:b/>
          <w:bCs/>
        </w:rPr>
      </w:pPr>
      <w:r w:rsidRPr="00F912DF">
        <w:rPr>
          <w:b/>
          <w:bCs/>
        </w:rPr>
        <w:t>Documento:</w:t>
      </w:r>
      <w:r>
        <w:t xml:space="preserve"> Id aleatoria</w:t>
      </w:r>
    </w:p>
    <w:p w14:paraId="66BB775D" w14:textId="77777777" w:rsidR="00F23321" w:rsidRPr="00F912DF" w:rsidRDefault="00F23321" w:rsidP="00F23321">
      <w:pPr>
        <w:pStyle w:val="Prrafodelista"/>
        <w:numPr>
          <w:ilvl w:val="2"/>
          <w:numId w:val="6"/>
        </w:numPr>
        <w:rPr>
          <w:b/>
          <w:bCs/>
        </w:rPr>
      </w:pPr>
      <w:r w:rsidRPr="00F912DF">
        <w:rPr>
          <w:b/>
          <w:bCs/>
        </w:rPr>
        <w:t>Campos</w:t>
      </w:r>
    </w:p>
    <w:p w14:paraId="40DF1303" w14:textId="77777777" w:rsidR="00F23321" w:rsidRDefault="00F23321" w:rsidP="00F23321">
      <w:pPr>
        <w:pStyle w:val="Prrafodelista"/>
        <w:numPr>
          <w:ilvl w:val="3"/>
          <w:numId w:val="6"/>
        </w:numPr>
      </w:pPr>
      <w:proofErr w:type="spellStart"/>
      <w:r>
        <w:t>plateNumber:string</w:t>
      </w:r>
      <w:proofErr w:type="spellEnd"/>
      <w:r>
        <w:t>(Clave foránea)</w:t>
      </w:r>
    </w:p>
    <w:p w14:paraId="48E926F7" w14:textId="77777777" w:rsidR="00F23321" w:rsidRPr="00F912DF" w:rsidRDefault="00F23321" w:rsidP="00F23321">
      <w:pPr>
        <w:pStyle w:val="Prrafodelista"/>
        <w:numPr>
          <w:ilvl w:val="3"/>
          <w:numId w:val="6"/>
        </w:numPr>
      </w:pPr>
      <w:proofErr w:type="spellStart"/>
      <w:r>
        <w:t>description</w:t>
      </w:r>
      <w:r w:rsidRPr="00F912DF">
        <w:t>:string</w:t>
      </w:r>
      <w:proofErr w:type="spellEnd"/>
    </w:p>
    <w:p w14:paraId="3388B982" w14:textId="77777777" w:rsidR="00F23321" w:rsidRDefault="00F23321" w:rsidP="00F23321">
      <w:pPr>
        <w:pStyle w:val="Prrafodelista"/>
        <w:numPr>
          <w:ilvl w:val="3"/>
          <w:numId w:val="6"/>
        </w:numPr>
      </w:pPr>
      <w:proofErr w:type="spellStart"/>
      <w:r>
        <w:t>severity</w:t>
      </w:r>
      <w:r w:rsidRPr="00F912DF">
        <w:t>:strin</w:t>
      </w:r>
      <w:r>
        <w:t>g</w:t>
      </w:r>
      <w:proofErr w:type="spellEnd"/>
    </w:p>
    <w:p w14:paraId="1F4179A9" w14:textId="77777777" w:rsidR="00F23321" w:rsidRDefault="00F23321" w:rsidP="00F23321">
      <w:pPr>
        <w:pStyle w:val="Prrafodelista"/>
        <w:numPr>
          <w:ilvl w:val="3"/>
          <w:numId w:val="6"/>
        </w:numPr>
      </w:pPr>
      <w:proofErr w:type="spellStart"/>
      <w:r>
        <w:t>solution:string</w:t>
      </w:r>
      <w:proofErr w:type="spellEnd"/>
    </w:p>
    <w:p w14:paraId="2DE4FC2C" w14:textId="77777777" w:rsidR="00F23321" w:rsidRDefault="00F23321" w:rsidP="00F23321">
      <w:pPr>
        <w:pStyle w:val="Prrafodelista"/>
        <w:numPr>
          <w:ilvl w:val="3"/>
          <w:numId w:val="6"/>
        </w:numPr>
      </w:pPr>
      <w:proofErr w:type="spellStart"/>
      <w:r>
        <w:t>fixed:boolean</w:t>
      </w:r>
      <w:proofErr w:type="spellEnd"/>
    </w:p>
    <w:p w14:paraId="44AAEB2B" w14:textId="77777777" w:rsidR="00F23321" w:rsidRDefault="00F23321" w:rsidP="00F23321">
      <w:pPr>
        <w:pStyle w:val="Prrafodelista"/>
        <w:numPr>
          <w:ilvl w:val="3"/>
          <w:numId w:val="6"/>
        </w:numPr>
      </w:pPr>
      <w:proofErr w:type="spellStart"/>
      <w:r>
        <w:t>fixedDate:timestamp</w:t>
      </w:r>
      <w:proofErr w:type="spellEnd"/>
    </w:p>
    <w:p w14:paraId="6C0C9986" w14:textId="77777777" w:rsidR="00F23321" w:rsidRDefault="00F23321" w:rsidP="00F23321">
      <w:pPr>
        <w:pStyle w:val="Prrafodelista"/>
        <w:numPr>
          <w:ilvl w:val="3"/>
          <w:numId w:val="6"/>
        </w:numPr>
      </w:pPr>
      <w:proofErr w:type="spellStart"/>
      <w:r>
        <w:t>date:string</w:t>
      </w:r>
      <w:proofErr w:type="spellEnd"/>
    </w:p>
    <w:p w14:paraId="3A6A9FC4" w14:textId="77777777" w:rsidR="00F23321" w:rsidRDefault="00F23321" w:rsidP="00F23321"/>
    <w:p w14:paraId="2780063C" w14:textId="77777777" w:rsidR="00F23321" w:rsidRPr="00F912DF" w:rsidRDefault="00F23321" w:rsidP="00F23321">
      <w:pPr>
        <w:pStyle w:val="Prrafodelista"/>
        <w:numPr>
          <w:ilvl w:val="0"/>
          <w:numId w:val="6"/>
        </w:numPr>
        <w:rPr>
          <w:b/>
          <w:bCs/>
        </w:rPr>
      </w:pPr>
      <w:r>
        <w:rPr>
          <w:b/>
          <w:bCs/>
        </w:rPr>
        <w:t xml:space="preserve">Colección: </w:t>
      </w:r>
      <w:proofErr w:type="spellStart"/>
      <w:r>
        <w:t>alert</w:t>
      </w:r>
      <w:proofErr w:type="spellEnd"/>
    </w:p>
    <w:p w14:paraId="757BF214" w14:textId="77777777" w:rsidR="00F23321" w:rsidRDefault="00F23321" w:rsidP="00F23321">
      <w:pPr>
        <w:pStyle w:val="Prrafodelista"/>
        <w:numPr>
          <w:ilvl w:val="1"/>
          <w:numId w:val="6"/>
        </w:numPr>
        <w:rPr>
          <w:b/>
          <w:bCs/>
        </w:rPr>
      </w:pPr>
      <w:r w:rsidRPr="00F912DF">
        <w:rPr>
          <w:b/>
          <w:bCs/>
        </w:rPr>
        <w:t>Documento:</w:t>
      </w:r>
      <w:r>
        <w:t xml:space="preserve"> Id aleatoria</w:t>
      </w:r>
    </w:p>
    <w:p w14:paraId="2F02D1A4" w14:textId="77777777" w:rsidR="00F23321" w:rsidRPr="00F912DF" w:rsidRDefault="00F23321" w:rsidP="00F23321">
      <w:pPr>
        <w:pStyle w:val="Prrafodelista"/>
        <w:numPr>
          <w:ilvl w:val="2"/>
          <w:numId w:val="6"/>
        </w:numPr>
        <w:rPr>
          <w:b/>
          <w:bCs/>
        </w:rPr>
      </w:pPr>
      <w:r w:rsidRPr="00F912DF">
        <w:rPr>
          <w:b/>
          <w:bCs/>
        </w:rPr>
        <w:t>Campos</w:t>
      </w:r>
    </w:p>
    <w:p w14:paraId="1A315B78" w14:textId="77777777" w:rsidR="00F23321" w:rsidRDefault="00F23321" w:rsidP="00F23321">
      <w:pPr>
        <w:pStyle w:val="Prrafodelista"/>
        <w:numPr>
          <w:ilvl w:val="3"/>
          <w:numId w:val="6"/>
        </w:numPr>
      </w:pPr>
      <w:proofErr w:type="spellStart"/>
      <w:r>
        <w:t>plateNumber:string</w:t>
      </w:r>
      <w:proofErr w:type="spellEnd"/>
      <w:r>
        <w:t>(Clave foránea)</w:t>
      </w:r>
    </w:p>
    <w:p w14:paraId="728ECABB" w14:textId="77777777" w:rsidR="00F23321" w:rsidRPr="00F912DF" w:rsidRDefault="00F23321" w:rsidP="00F23321">
      <w:pPr>
        <w:pStyle w:val="Prrafodelista"/>
        <w:numPr>
          <w:ilvl w:val="3"/>
          <w:numId w:val="6"/>
        </w:numPr>
      </w:pPr>
      <w:proofErr w:type="spellStart"/>
      <w:r>
        <w:t>description</w:t>
      </w:r>
      <w:r w:rsidRPr="00F912DF">
        <w:t>:string</w:t>
      </w:r>
      <w:proofErr w:type="spellEnd"/>
    </w:p>
    <w:p w14:paraId="6B04545A" w14:textId="77777777" w:rsidR="00F23321" w:rsidRDefault="00F23321" w:rsidP="00F23321">
      <w:pPr>
        <w:pStyle w:val="Prrafodelista"/>
        <w:numPr>
          <w:ilvl w:val="3"/>
          <w:numId w:val="6"/>
        </w:numPr>
      </w:pPr>
      <w:proofErr w:type="spellStart"/>
      <w:r>
        <w:t>solution:string</w:t>
      </w:r>
      <w:proofErr w:type="spellEnd"/>
    </w:p>
    <w:p w14:paraId="2024FA9B" w14:textId="77777777" w:rsidR="00F23321" w:rsidRDefault="00F23321" w:rsidP="00F23321">
      <w:pPr>
        <w:pStyle w:val="Prrafodelista"/>
        <w:numPr>
          <w:ilvl w:val="3"/>
          <w:numId w:val="6"/>
        </w:numPr>
      </w:pPr>
      <w:proofErr w:type="spellStart"/>
      <w:r>
        <w:t>solved:boolean</w:t>
      </w:r>
      <w:proofErr w:type="spellEnd"/>
    </w:p>
    <w:p w14:paraId="45AED42A" w14:textId="77777777" w:rsidR="00F23321" w:rsidRDefault="00F23321" w:rsidP="00F23321">
      <w:pPr>
        <w:pStyle w:val="Prrafodelista"/>
        <w:numPr>
          <w:ilvl w:val="3"/>
          <w:numId w:val="6"/>
        </w:numPr>
      </w:pPr>
      <w:proofErr w:type="spellStart"/>
      <w:r>
        <w:t>solveddate:timestamp</w:t>
      </w:r>
      <w:proofErr w:type="spellEnd"/>
    </w:p>
    <w:p w14:paraId="5F0E3083" w14:textId="77777777" w:rsidR="00F23321" w:rsidRDefault="00F23321" w:rsidP="00F23321">
      <w:pPr>
        <w:pStyle w:val="Prrafodelista"/>
        <w:numPr>
          <w:ilvl w:val="3"/>
          <w:numId w:val="6"/>
        </w:numPr>
      </w:pPr>
      <w:proofErr w:type="spellStart"/>
      <w:r>
        <w:t>date:string</w:t>
      </w:r>
      <w:proofErr w:type="spellEnd"/>
    </w:p>
    <w:p w14:paraId="3E6808F3" w14:textId="77777777" w:rsidR="00F23321" w:rsidRPr="00F912DF" w:rsidRDefault="00F23321" w:rsidP="00F23321"/>
    <w:p w14:paraId="382C39AE" w14:textId="77777777" w:rsidR="00F23321" w:rsidRPr="00F912DF" w:rsidRDefault="00F23321" w:rsidP="00F23321">
      <w:pPr>
        <w:pStyle w:val="Prrafodelista"/>
        <w:numPr>
          <w:ilvl w:val="0"/>
          <w:numId w:val="6"/>
        </w:numPr>
        <w:rPr>
          <w:b/>
          <w:bCs/>
        </w:rPr>
      </w:pPr>
      <w:r>
        <w:rPr>
          <w:b/>
          <w:bCs/>
        </w:rPr>
        <w:t>Colección:</w:t>
      </w:r>
      <w:r>
        <w:t xml:space="preserve"> </w:t>
      </w:r>
      <w:proofErr w:type="spellStart"/>
      <w:r>
        <w:t>inventory</w:t>
      </w:r>
      <w:proofErr w:type="spellEnd"/>
    </w:p>
    <w:p w14:paraId="13AD952A" w14:textId="77777777" w:rsidR="00F23321" w:rsidRDefault="00F23321" w:rsidP="00F23321">
      <w:pPr>
        <w:pStyle w:val="Prrafodelista"/>
        <w:numPr>
          <w:ilvl w:val="1"/>
          <w:numId w:val="6"/>
        </w:numPr>
        <w:rPr>
          <w:b/>
          <w:bCs/>
        </w:rPr>
      </w:pPr>
      <w:r w:rsidRPr="00F912DF">
        <w:rPr>
          <w:b/>
          <w:bCs/>
        </w:rPr>
        <w:t>Documento:</w:t>
      </w:r>
      <w:r>
        <w:t xml:space="preserve"> Id aleatoria</w:t>
      </w:r>
    </w:p>
    <w:p w14:paraId="054034A4" w14:textId="77777777" w:rsidR="00F23321" w:rsidRPr="00F912DF" w:rsidRDefault="00F23321" w:rsidP="00F23321">
      <w:pPr>
        <w:pStyle w:val="Prrafodelista"/>
        <w:numPr>
          <w:ilvl w:val="2"/>
          <w:numId w:val="6"/>
        </w:numPr>
        <w:rPr>
          <w:b/>
          <w:bCs/>
        </w:rPr>
      </w:pPr>
      <w:r w:rsidRPr="00F912DF">
        <w:rPr>
          <w:b/>
          <w:bCs/>
        </w:rPr>
        <w:t>Campos</w:t>
      </w:r>
    </w:p>
    <w:p w14:paraId="0B303CE4" w14:textId="77777777" w:rsidR="00F23321" w:rsidRDefault="00F23321" w:rsidP="00F23321">
      <w:pPr>
        <w:pStyle w:val="Prrafodelista"/>
        <w:numPr>
          <w:ilvl w:val="3"/>
          <w:numId w:val="6"/>
        </w:numPr>
      </w:pPr>
      <w:proofErr w:type="spellStart"/>
      <w:r>
        <w:t>plateNumber:string</w:t>
      </w:r>
      <w:proofErr w:type="spellEnd"/>
      <w:r>
        <w:t>(Clave foránea)</w:t>
      </w:r>
    </w:p>
    <w:p w14:paraId="549CAAFA" w14:textId="77777777" w:rsidR="00F23321" w:rsidRDefault="00F23321" w:rsidP="00F23321">
      <w:pPr>
        <w:pStyle w:val="Prrafodelista"/>
        <w:numPr>
          <w:ilvl w:val="3"/>
          <w:numId w:val="6"/>
        </w:numPr>
      </w:pPr>
      <w:proofErr w:type="spellStart"/>
      <w:r>
        <w:t>name:string</w:t>
      </w:r>
      <w:proofErr w:type="spellEnd"/>
    </w:p>
    <w:p w14:paraId="195822D9" w14:textId="77777777" w:rsidR="00F23321" w:rsidRDefault="00F23321" w:rsidP="00F23321">
      <w:pPr>
        <w:pStyle w:val="Prrafodelista"/>
        <w:numPr>
          <w:ilvl w:val="3"/>
          <w:numId w:val="6"/>
        </w:numPr>
      </w:pPr>
      <w:proofErr w:type="spellStart"/>
      <w:r>
        <w:t>description</w:t>
      </w:r>
      <w:r w:rsidRPr="00F912DF">
        <w:t>:string</w:t>
      </w:r>
      <w:proofErr w:type="spellEnd"/>
    </w:p>
    <w:p w14:paraId="653D9321" w14:textId="77777777" w:rsidR="00F23321" w:rsidRDefault="00F23321" w:rsidP="00F23321">
      <w:pPr>
        <w:pStyle w:val="Prrafodelista"/>
        <w:numPr>
          <w:ilvl w:val="3"/>
          <w:numId w:val="6"/>
        </w:numPr>
      </w:pPr>
      <w:proofErr w:type="spellStart"/>
      <w:r>
        <w:t>photoURL</w:t>
      </w:r>
      <w:proofErr w:type="spellEnd"/>
    </w:p>
    <w:p w14:paraId="064250F4" w14:textId="77777777" w:rsidR="00F23321" w:rsidRDefault="00F23321" w:rsidP="00F23321">
      <w:pPr>
        <w:pStyle w:val="Prrafodelista"/>
        <w:ind w:left="2520" w:firstLine="0"/>
      </w:pPr>
    </w:p>
    <w:p w14:paraId="39284CB3" w14:textId="77777777" w:rsidR="00F23321" w:rsidRDefault="00F23321" w:rsidP="00F23321">
      <w:pPr>
        <w:pStyle w:val="Prrafodelista"/>
        <w:numPr>
          <w:ilvl w:val="0"/>
          <w:numId w:val="6"/>
        </w:numPr>
      </w:pPr>
      <w:r w:rsidRPr="00513D41">
        <w:rPr>
          <w:b/>
          <w:bCs/>
        </w:rPr>
        <w:t>Colección:</w:t>
      </w:r>
      <w:r>
        <w:t xml:space="preserve"> </w:t>
      </w:r>
      <w:proofErr w:type="spellStart"/>
      <w:r>
        <w:t>employees</w:t>
      </w:r>
      <w:proofErr w:type="spellEnd"/>
    </w:p>
    <w:p w14:paraId="5A13415F" w14:textId="77777777" w:rsidR="00F23321" w:rsidRDefault="00F23321" w:rsidP="00F23321">
      <w:pPr>
        <w:pStyle w:val="Prrafodelista"/>
        <w:numPr>
          <w:ilvl w:val="1"/>
          <w:numId w:val="6"/>
        </w:numPr>
      </w:pPr>
      <w:r w:rsidRPr="00513D41">
        <w:rPr>
          <w:b/>
          <w:bCs/>
        </w:rPr>
        <w:t>Documento:</w:t>
      </w:r>
      <w:r>
        <w:t xml:space="preserve"> Id aleatoria</w:t>
      </w:r>
    </w:p>
    <w:p w14:paraId="2FBFCB41" w14:textId="77777777" w:rsidR="00F23321" w:rsidRPr="00513D41" w:rsidRDefault="00F23321" w:rsidP="00F23321">
      <w:pPr>
        <w:pStyle w:val="Prrafodelista"/>
        <w:numPr>
          <w:ilvl w:val="2"/>
          <w:numId w:val="6"/>
        </w:numPr>
        <w:rPr>
          <w:b/>
          <w:bCs/>
        </w:rPr>
      </w:pPr>
      <w:r w:rsidRPr="00513D41">
        <w:rPr>
          <w:b/>
          <w:bCs/>
        </w:rPr>
        <w:t>Campos</w:t>
      </w:r>
    </w:p>
    <w:p w14:paraId="6BE54C1C" w14:textId="77777777" w:rsidR="00F23321" w:rsidRDefault="00F23321" w:rsidP="00F23321">
      <w:pPr>
        <w:pStyle w:val="Prrafodelista"/>
        <w:numPr>
          <w:ilvl w:val="3"/>
          <w:numId w:val="6"/>
        </w:numPr>
      </w:pPr>
      <w:proofErr w:type="spellStart"/>
      <w:r>
        <w:t>dni</w:t>
      </w:r>
      <w:proofErr w:type="spellEnd"/>
      <w:r>
        <w:t xml:space="preserve">: </w:t>
      </w:r>
      <w:proofErr w:type="spellStart"/>
      <w:r>
        <w:t>string</w:t>
      </w:r>
      <w:proofErr w:type="spellEnd"/>
    </w:p>
    <w:p w14:paraId="56A5C3A9" w14:textId="77777777" w:rsidR="00F23321" w:rsidRDefault="00F23321" w:rsidP="00F23321">
      <w:pPr>
        <w:pStyle w:val="Prrafodelista"/>
        <w:numPr>
          <w:ilvl w:val="3"/>
          <w:numId w:val="6"/>
        </w:numPr>
      </w:pPr>
      <w:proofErr w:type="spellStart"/>
      <w:r>
        <w:t>name:string</w:t>
      </w:r>
      <w:proofErr w:type="spellEnd"/>
    </w:p>
    <w:p w14:paraId="304FFD0B" w14:textId="77777777" w:rsidR="00F23321" w:rsidRDefault="00F23321" w:rsidP="00F23321">
      <w:pPr>
        <w:pStyle w:val="Prrafodelista"/>
        <w:numPr>
          <w:ilvl w:val="3"/>
          <w:numId w:val="6"/>
        </w:numPr>
      </w:pPr>
      <w:proofErr w:type="spellStart"/>
      <w:r>
        <w:t>surname:string</w:t>
      </w:r>
      <w:proofErr w:type="spellEnd"/>
    </w:p>
    <w:p w14:paraId="07AB4FE3" w14:textId="77777777" w:rsidR="00F23321" w:rsidRDefault="00F23321" w:rsidP="00F23321">
      <w:pPr>
        <w:pStyle w:val="Prrafodelista"/>
        <w:numPr>
          <w:ilvl w:val="3"/>
          <w:numId w:val="6"/>
        </w:numPr>
      </w:pPr>
      <w:proofErr w:type="spellStart"/>
      <w:r>
        <w:t>admin</w:t>
      </w:r>
      <w:proofErr w:type="spellEnd"/>
      <w:r>
        <w:t xml:space="preserve">: </w:t>
      </w:r>
      <w:proofErr w:type="spellStart"/>
      <w:r>
        <w:t>boolean</w:t>
      </w:r>
      <w:proofErr w:type="spellEnd"/>
    </w:p>
    <w:p w14:paraId="5224767B" w14:textId="77777777" w:rsidR="00F23321" w:rsidRDefault="00F23321" w:rsidP="00F23321">
      <w:pPr>
        <w:pStyle w:val="Prrafodelista"/>
        <w:numPr>
          <w:ilvl w:val="3"/>
          <w:numId w:val="6"/>
        </w:numPr>
      </w:pPr>
      <w:proofErr w:type="spellStart"/>
      <w:r>
        <w:t>birthdate</w:t>
      </w:r>
      <w:proofErr w:type="spellEnd"/>
      <w:r>
        <w:t xml:space="preserve">: </w:t>
      </w:r>
      <w:proofErr w:type="spellStart"/>
      <w:r>
        <w:t>timestamp</w:t>
      </w:r>
      <w:proofErr w:type="spellEnd"/>
    </w:p>
    <w:p w14:paraId="5BE21D4E" w14:textId="77777777" w:rsidR="00F23321" w:rsidRDefault="00F23321" w:rsidP="00F23321">
      <w:pPr>
        <w:pStyle w:val="Prrafodelista"/>
        <w:numPr>
          <w:ilvl w:val="3"/>
          <w:numId w:val="6"/>
        </w:numPr>
      </w:pPr>
      <w:proofErr w:type="spellStart"/>
      <w:r>
        <w:t>address</w:t>
      </w:r>
      <w:proofErr w:type="spellEnd"/>
      <w:r>
        <w:t xml:space="preserve">: </w:t>
      </w:r>
      <w:proofErr w:type="spellStart"/>
      <w:r>
        <w:t>string</w:t>
      </w:r>
      <w:proofErr w:type="spellEnd"/>
    </w:p>
    <w:p w14:paraId="0C8B2443" w14:textId="77777777" w:rsidR="00F23321" w:rsidRDefault="00F23321" w:rsidP="00F23321">
      <w:pPr>
        <w:pStyle w:val="Prrafodelista"/>
        <w:numPr>
          <w:ilvl w:val="3"/>
          <w:numId w:val="6"/>
        </w:numPr>
      </w:pPr>
      <w:r>
        <w:t xml:space="preserve">email: </w:t>
      </w:r>
      <w:proofErr w:type="spellStart"/>
      <w:r>
        <w:t>string</w:t>
      </w:r>
      <w:proofErr w:type="spellEnd"/>
    </w:p>
    <w:p w14:paraId="50FAD988" w14:textId="77777777" w:rsidR="00F23321" w:rsidRDefault="00F23321" w:rsidP="00F23321">
      <w:pPr>
        <w:pStyle w:val="Prrafodelista"/>
        <w:numPr>
          <w:ilvl w:val="3"/>
          <w:numId w:val="6"/>
        </w:numPr>
      </w:pPr>
      <w:proofErr w:type="spellStart"/>
      <w:r>
        <w:t>phone</w:t>
      </w:r>
      <w:proofErr w:type="spellEnd"/>
      <w:r>
        <w:t xml:space="preserve">: </w:t>
      </w:r>
      <w:proofErr w:type="spellStart"/>
      <w:r>
        <w:t>string</w:t>
      </w:r>
      <w:proofErr w:type="spellEnd"/>
    </w:p>
    <w:p w14:paraId="42782347" w14:textId="77777777" w:rsidR="00F23321" w:rsidRDefault="00F23321" w:rsidP="00F23321">
      <w:pPr>
        <w:pStyle w:val="Prrafodelista"/>
        <w:numPr>
          <w:ilvl w:val="3"/>
          <w:numId w:val="6"/>
        </w:numPr>
      </w:pPr>
      <w:proofErr w:type="spellStart"/>
      <w:r>
        <w:t>photoURL</w:t>
      </w:r>
      <w:proofErr w:type="spellEnd"/>
    </w:p>
    <w:p w14:paraId="4A57AEA5" w14:textId="69C241BF" w:rsidR="00884955" w:rsidRDefault="00884955">
      <w:pPr>
        <w:rPr>
          <w:highlight w:val="white"/>
          <w:vertAlign w:val="subscript"/>
        </w:rPr>
        <w:sectPr w:rsidR="00884955" w:rsidSect="00884955">
          <w:headerReference w:type="first" r:id="rId89"/>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235" w:name="_heading=h.1fob9te" w:colFirst="0" w:colLast="0"/>
      <w:bookmarkStart w:id="236" w:name="_heading=h.3znysh7" w:colFirst="0" w:colLast="0"/>
      <w:bookmarkEnd w:id="235"/>
      <w:bookmarkEnd w:id="236"/>
      <w:r>
        <w:rPr>
          <w:noProof/>
          <w:lang w:val="es-ES"/>
        </w:rPr>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90"/>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CFBFDE" w14:textId="77777777" w:rsidR="00860314" w:rsidRDefault="00860314">
      <w:pPr>
        <w:spacing w:before="0" w:line="240" w:lineRule="auto"/>
      </w:pPr>
      <w:r>
        <w:separator/>
      </w:r>
    </w:p>
  </w:endnote>
  <w:endnote w:type="continuationSeparator" w:id="0">
    <w:p w14:paraId="638B690C" w14:textId="77777777" w:rsidR="00860314" w:rsidRDefault="00860314">
      <w:pPr>
        <w:spacing w:before="0" w:line="240" w:lineRule="auto"/>
      </w:pPr>
      <w:r>
        <w:continuationSeparator/>
      </w:r>
    </w:p>
  </w:endnote>
  <w:endnote w:id="1">
    <w:p w14:paraId="58B830F9" w14:textId="77777777" w:rsidR="002F183E" w:rsidRPr="002F183E" w:rsidRDefault="002F183E" w:rsidP="00513D41">
      <w:pPr>
        <w:pStyle w:val="Textonotaalfinal"/>
        <w:ind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85126E" w14:textId="77777777" w:rsidR="00860314" w:rsidRDefault="00860314">
      <w:pPr>
        <w:spacing w:before="0" w:line="240" w:lineRule="auto"/>
      </w:pPr>
      <w:r>
        <w:separator/>
      </w:r>
    </w:p>
  </w:footnote>
  <w:footnote w:type="continuationSeparator" w:id="0">
    <w:p w14:paraId="2625396A" w14:textId="77777777" w:rsidR="00860314" w:rsidRDefault="00860314">
      <w:pPr>
        <w:spacing w:before="0" w:line="240" w:lineRule="auto"/>
      </w:pPr>
      <w:r>
        <w:continuationSeparator/>
      </w:r>
    </w:p>
  </w:footnote>
  <w:footnote w:id="1">
    <w:p w14:paraId="610CB172" w14:textId="62D74361" w:rsidR="009E7A0B" w:rsidRPr="009E7A0B" w:rsidRDefault="009E7A0B" w:rsidP="009E7A0B">
      <w:pPr>
        <w:pStyle w:val="Textonotapie"/>
        <w:rPr>
          <w:lang w:val="es-ES"/>
        </w:rPr>
      </w:pPr>
      <w:r>
        <w:rPr>
          <w:rStyle w:val="Refdenotaalpie"/>
        </w:rPr>
        <w:footnoteRef/>
      </w:r>
      <w:r>
        <w:t xml:space="preserve"> </w:t>
      </w:r>
      <w:r>
        <w:rPr>
          <w:lang w:val="es-ES"/>
        </w:rPr>
        <w:t>La ITV es una revisión periódica y obligatoria a los vehículos de motor, para mantener una</w:t>
      </w:r>
      <w:r w:rsidR="00C32B7D">
        <w:rPr>
          <w:lang w:val="es-ES"/>
        </w:rPr>
        <w:t>s</w:t>
      </w:r>
      <w:r>
        <w:rPr>
          <w:lang w:val="es-ES"/>
        </w:rPr>
        <w:t xml:space="preserve">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2D1398" w:rsidRPr="002D1398">
            <w:rPr>
              <w:noProof/>
              <w:lang w:val="es-ES"/>
            </w:rPr>
            <w:t>(¿QUÉ ES ITV? NORMATIVA Y TIPOS)</w:t>
          </w:r>
          <w:r>
            <w:rPr>
              <w:lang w:val="es-ES"/>
            </w:rPr>
            <w:fldChar w:fldCharType="end"/>
          </w:r>
        </w:sdtContent>
      </w:sdt>
    </w:p>
  </w:footnote>
  <w:footnote w:id="2">
    <w:p w14:paraId="6B24F625" w14:textId="74B25BEC" w:rsidR="00C9204F" w:rsidRPr="00C9204F" w:rsidRDefault="00C9204F">
      <w:pPr>
        <w:pStyle w:val="Textonotapie"/>
        <w:rPr>
          <w:lang w:val="es-ES"/>
        </w:rPr>
      </w:pPr>
      <w:r>
        <w:rPr>
          <w:rStyle w:val="Refdenotaalpie"/>
        </w:rPr>
        <w:footnoteRef/>
      </w:r>
      <w:r>
        <w:t xml:space="preserve"> </w:t>
      </w:r>
      <w:r>
        <w:rPr>
          <w:lang w:val="es-ES"/>
        </w:rPr>
        <w:t>La usabilidad es una medida de la facilidad con la que el usuario puede interactuar con una interfaz web o aplicación</w:t>
      </w:r>
    </w:p>
  </w:footnote>
  <w:footnote w:id="3">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4">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5">
    <w:p w14:paraId="27A724AE" w14:textId="77777777" w:rsidR="002D1398" w:rsidRPr="002D1398" w:rsidRDefault="002D1398" w:rsidP="002D1398">
      <w:pPr>
        <w:pStyle w:val="Textonotapie"/>
        <w:rPr>
          <w:lang w:val="es-ES"/>
        </w:rPr>
      </w:pPr>
      <w:r>
        <w:rPr>
          <w:rStyle w:val="Refdenotaalpie"/>
        </w:rPr>
        <w:footnoteRef/>
      </w:r>
      <w:r w:rsidRPr="002D1398">
        <w:rPr>
          <w:lang w:val="es-ES"/>
        </w:rPr>
        <w:t xml:space="preserve"> XML es un lenguaje de marcado similar a HTML. Significa Extensible </w:t>
      </w:r>
      <w:proofErr w:type="spellStart"/>
      <w:r w:rsidRPr="002D1398">
        <w:rPr>
          <w:lang w:val="es-ES"/>
        </w:rPr>
        <w:t>Markup</w:t>
      </w:r>
      <w:proofErr w:type="spellEnd"/>
      <w:r w:rsidRPr="002D1398">
        <w:rPr>
          <w:lang w:val="es-ES"/>
        </w:rPr>
        <w:t xml:space="preserve"> </w:t>
      </w:r>
      <w:proofErr w:type="spellStart"/>
      <w:r w:rsidRPr="002D1398">
        <w:rPr>
          <w:lang w:val="es-ES"/>
        </w:rPr>
        <w:t>Language</w:t>
      </w:r>
      <w:proofErr w:type="spellEnd"/>
      <w:r w:rsidRPr="002D1398">
        <w:rPr>
          <w:lang w:val="es-ES"/>
        </w:rPr>
        <w:t xml:space="preserve"> (Lenguaje de Marcado Extensible) y es una especificación de </w:t>
      </w:r>
      <w:hyperlink r:id="rId1" w:tgtFrame="_blank" w:history="1">
        <w:r w:rsidRPr="002D1398">
          <w:rPr>
            <w:lang w:val="es-ES"/>
          </w:rPr>
          <w:t>W3C</w:t>
        </w:r>
      </w:hyperlink>
      <w:r w:rsidRPr="002D1398">
        <w:rPr>
          <w:lang w:val="es-ES"/>
        </w:rPr>
        <w:t> como lenguaje de marcado de propósito general.</w:t>
      </w:r>
    </w:p>
  </w:footnote>
  <w:footnote w:id="6">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7">
    <w:p w14:paraId="23C2CC08" w14:textId="2B65AEAE" w:rsidR="009704A0" w:rsidRPr="009704A0" w:rsidRDefault="009704A0">
      <w:pPr>
        <w:pStyle w:val="Textonotapie"/>
        <w:rPr>
          <w:lang w:val="es-ES"/>
        </w:rPr>
      </w:pPr>
      <w:r>
        <w:rPr>
          <w:rStyle w:val="Refdenotaalpie"/>
        </w:rPr>
        <w:footnoteRef/>
      </w:r>
      <w:r>
        <w:t xml:space="preserve"> </w:t>
      </w:r>
      <w:r>
        <w:rPr>
          <w:lang w:val="es-ES"/>
        </w:rPr>
        <w:t>Sistema de control de versiones de código fuente.</w:t>
      </w:r>
    </w:p>
  </w:footnote>
  <w:footnote w:id="8">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 w:id="9">
    <w:p w14:paraId="743897C9" w14:textId="01B68997" w:rsidR="00A12161" w:rsidRPr="00A12161" w:rsidRDefault="00A12161">
      <w:pPr>
        <w:pStyle w:val="Textonotapie"/>
        <w:rPr>
          <w:lang w:val="es-ES"/>
        </w:rPr>
      </w:pPr>
      <w:r>
        <w:rPr>
          <w:rStyle w:val="Refdenotaalpie"/>
        </w:rPr>
        <w:footnoteRef/>
      </w:r>
      <w:r>
        <w:t xml:space="preserve"> Una </w:t>
      </w:r>
      <w:proofErr w:type="spellStart"/>
      <w:r>
        <w:t>activity</w:t>
      </w:r>
      <w:proofErr w:type="spellEnd"/>
      <w:r>
        <w:t xml:space="preserve"> o actividad es un punto de entrada a la aplicación, se puede decir que es una pantalla y se puede cargar en cualquier momento.</w:t>
      </w:r>
    </w:p>
  </w:footnote>
  <w:footnote w:id="10">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1">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proofErr w:type="spellStart"/>
      <w:r>
        <w:rPr>
          <w:lang w:val="es-ES"/>
        </w:rPr>
        <w:t>scrollview</w:t>
      </w:r>
      <w:proofErr w:type="spellEnd"/>
      <w:r>
        <w:rPr>
          <w:lang w:val="es-ES"/>
        </w:rPr>
        <w:t xml:space="preserve"> es un control que permite mostrar una vista más amplia de lo que ocupa la pantalla desplazando hacia arriba o abajo o a los lados.</w:t>
      </w:r>
    </w:p>
  </w:footnote>
  <w:footnote w:id="12">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rsidR="00822B69">
      <w:t>VehicleGest</w:t>
    </w:r>
    <w:proofErr w:type="spellEnd"/>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2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B5403" w14:textId="77777777" w:rsidR="00884955" w:rsidRDefault="00884955" w:rsidP="00884955">
    <w:pPr>
      <w:pStyle w:val="Encabezado"/>
    </w:pPr>
    <w:r>
      <w:rPr>
        <w:noProof/>
        <w:lang w:val="es-ES"/>
      </w:rPr>
      <w:drawing>
        <wp:anchor distT="0" distB="0" distL="114300" distR="114300" simplePos="0" relativeHeight="251696128" behindDoc="0" locked="0" layoutInCell="1" allowOverlap="1" wp14:anchorId="3EE2146A" wp14:editId="0235FF01">
          <wp:simplePos x="0" y="0"/>
          <wp:positionH relativeFrom="column">
            <wp:posOffset>5656521</wp:posOffset>
          </wp:positionH>
          <wp:positionV relativeFrom="paragraph">
            <wp:posOffset>-180753</wp:posOffset>
          </wp:positionV>
          <wp:extent cx="802633" cy="423863"/>
          <wp:effectExtent l="0" t="0" r="0" b="0"/>
          <wp:wrapNone/>
          <wp:docPr id="5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5104" behindDoc="0" locked="0" layoutInCell="1" allowOverlap="1" wp14:anchorId="6C848155" wp14:editId="32628E05">
          <wp:simplePos x="0" y="0"/>
          <wp:positionH relativeFrom="column">
            <wp:posOffset>8700581</wp:posOffset>
          </wp:positionH>
          <wp:positionV relativeFrom="paragraph">
            <wp:posOffset>-71897</wp:posOffset>
          </wp:positionV>
          <wp:extent cx="802633" cy="423863"/>
          <wp:effectExtent l="0" t="0" r="0" b="0"/>
          <wp:wrapNone/>
          <wp:docPr id="5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3BC2B4E8" w14:textId="77777777" w:rsidR="00884955" w:rsidRDefault="00884955" w:rsidP="00884955">
    <w:pPr>
      <w:pStyle w:val="Encabezado"/>
      <w:rPr>
        <w:b/>
        <w:sz w:val="28"/>
        <w:u w:val="single"/>
      </w:rPr>
    </w:pPr>
    <w:r>
      <w:t>Carlos Fco. Caruncho Serrano</w:t>
    </w:r>
  </w:p>
  <w:p w14:paraId="37A2FC80" w14:textId="77777777" w:rsidR="00884955" w:rsidRDefault="00884955" w:rsidP="00884955">
    <w:pPr>
      <w:pStyle w:val="Encabezado"/>
      <w:rPr>
        <w:b/>
        <w:sz w:val="28"/>
      </w:rPr>
    </w:pPr>
    <w:r w:rsidRPr="00884955">
      <w:rPr>
        <w:b/>
        <w:sz w:val="28"/>
      </w:rPr>
      <w:tab/>
    </w:r>
  </w:p>
  <w:p w14:paraId="02BD9AA3" w14:textId="77C961E1" w:rsidR="00884955" w:rsidRDefault="00884955" w:rsidP="00884955">
    <w:pPr>
      <w:pStyle w:val="Encabezado"/>
      <w:rPr>
        <w:b/>
        <w:sz w:val="28"/>
        <w:u w:val="single"/>
      </w:rPr>
    </w:pPr>
    <w:r>
      <w:rPr>
        <w:b/>
        <w:sz w:val="28"/>
      </w:rPr>
      <w:tab/>
    </w:r>
    <w:r>
      <w:rPr>
        <w:b/>
        <w:sz w:val="28"/>
        <w:u w:val="single"/>
      </w:rPr>
      <w:t>ANEXO VI – Diagrama de Casos de Uso</w:t>
    </w:r>
  </w:p>
  <w:p w14:paraId="424465B7" w14:textId="7F3A8FCB" w:rsidR="00884955" w:rsidRPr="00884955" w:rsidRDefault="00884955" w:rsidP="00884955">
    <w:pPr>
      <w:pStyle w:val="Encabezado"/>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0F000" w14:textId="77777777" w:rsidR="00F23321" w:rsidRDefault="00F23321" w:rsidP="00874382">
    <w:pPr>
      <w:pStyle w:val="Encabezado"/>
    </w:pPr>
    <w:r>
      <w:rPr>
        <w:noProof/>
        <w:lang w:val="es-ES"/>
      </w:rPr>
      <w:drawing>
        <wp:anchor distT="0" distB="0" distL="114300" distR="114300" simplePos="0" relativeHeight="251708416" behindDoc="0" locked="0" layoutInCell="1" allowOverlap="1" wp14:anchorId="1E6881D5" wp14:editId="2A498320">
          <wp:simplePos x="0" y="0"/>
          <wp:positionH relativeFrom="column">
            <wp:posOffset>5656521</wp:posOffset>
          </wp:positionH>
          <wp:positionV relativeFrom="paragraph">
            <wp:posOffset>-180753</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07392" behindDoc="0" locked="0" layoutInCell="1" allowOverlap="1" wp14:anchorId="613825AF" wp14:editId="420A9A38">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6C541274" w14:textId="77777777" w:rsidR="00F23321" w:rsidRDefault="00F23321" w:rsidP="00874382">
    <w:pPr>
      <w:pStyle w:val="Encabezado"/>
      <w:rPr>
        <w:b/>
        <w:sz w:val="28"/>
        <w:u w:val="single"/>
      </w:rPr>
    </w:pPr>
    <w:r>
      <w:t>Carlos Fco. Caruncho Serrano</w:t>
    </w:r>
  </w:p>
  <w:p w14:paraId="7054E00D" w14:textId="77777777" w:rsidR="00F23321" w:rsidRDefault="00F23321" w:rsidP="00874382">
    <w:pPr>
      <w:pStyle w:val="Encabezado"/>
      <w:rPr>
        <w:b/>
        <w:sz w:val="28"/>
      </w:rPr>
    </w:pPr>
    <w:r w:rsidRPr="00884955">
      <w:rPr>
        <w:b/>
        <w:sz w:val="28"/>
      </w:rPr>
      <w:tab/>
    </w:r>
  </w:p>
  <w:p w14:paraId="2AF92449" w14:textId="0145DF9E" w:rsidR="00F23321" w:rsidRDefault="00F23321" w:rsidP="00F23321">
    <w:pPr>
      <w:pStyle w:val="Encabezado"/>
      <w:ind w:firstLine="0"/>
      <w:rPr>
        <w:b/>
        <w:sz w:val="28"/>
        <w:u w:val="single"/>
      </w:rPr>
    </w:pPr>
    <w:r>
      <w:rPr>
        <w:b/>
        <w:sz w:val="28"/>
      </w:rPr>
      <w:tab/>
    </w:r>
    <w:r>
      <w:rPr>
        <w:b/>
        <w:sz w:val="28"/>
        <w:u w:val="single"/>
      </w:rPr>
      <w:t>ANEXO VII – Especificaciones de Casos de Uso</w:t>
    </w:r>
  </w:p>
  <w:p w14:paraId="238E1FD9" w14:textId="32F1CCAD" w:rsidR="00F23321" w:rsidRPr="00884955" w:rsidRDefault="00F23321" w:rsidP="00874382">
    <w:pPr>
      <w:pStyle w:val="Encabezado"/>
      <w:rPr>
        <w:b/>
        <w:sz w:val="28"/>
        <w:u w:val="single"/>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7B83" w14:textId="77777777" w:rsidR="00513D41" w:rsidRDefault="00513D41" w:rsidP="00884955">
    <w:pPr>
      <w:pStyle w:val="Encabezado"/>
    </w:pPr>
    <w:r>
      <w:rPr>
        <w:noProof/>
        <w:lang w:val="es-ES"/>
      </w:rPr>
      <w:drawing>
        <wp:anchor distT="0" distB="0" distL="114300" distR="114300" simplePos="0" relativeHeight="251699200" behindDoc="0" locked="0" layoutInCell="1" allowOverlap="1" wp14:anchorId="2BC9727D" wp14:editId="6A39F20F">
          <wp:simplePos x="0" y="0"/>
          <wp:positionH relativeFrom="column">
            <wp:posOffset>5656521</wp:posOffset>
          </wp:positionH>
          <wp:positionV relativeFrom="paragraph">
            <wp:posOffset>-180753</wp:posOffset>
          </wp:positionV>
          <wp:extent cx="802633" cy="423863"/>
          <wp:effectExtent l="0" t="0" r="0" b="0"/>
          <wp:wrapNone/>
          <wp:docPr id="3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8176" behindDoc="0" locked="0" layoutInCell="1" allowOverlap="1" wp14:anchorId="4C0822AF" wp14:editId="6F27695D">
          <wp:simplePos x="0" y="0"/>
          <wp:positionH relativeFrom="column">
            <wp:posOffset>8700581</wp:posOffset>
          </wp:positionH>
          <wp:positionV relativeFrom="paragraph">
            <wp:posOffset>-71897</wp:posOffset>
          </wp:positionV>
          <wp:extent cx="802633" cy="423863"/>
          <wp:effectExtent l="0" t="0" r="0" b="0"/>
          <wp:wrapNone/>
          <wp:docPr id="3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47A15297" w14:textId="77777777" w:rsidR="00513D41" w:rsidRDefault="00513D41" w:rsidP="00884955">
    <w:pPr>
      <w:pStyle w:val="Encabezado"/>
      <w:rPr>
        <w:b/>
        <w:sz w:val="28"/>
        <w:u w:val="single"/>
      </w:rPr>
    </w:pPr>
    <w:r>
      <w:t>Carlos Fco. Caruncho Serrano</w:t>
    </w:r>
  </w:p>
  <w:p w14:paraId="12EA4A64" w14:textId="77777777" w:rsidR="00513D41" w:rsidRDefault="00513D41" w:rsidP="00884955">
    <w:pPr>
      <w:pStyle w:val="Encabezado"/>
      <w:rPr>
        <w:b/>
        <w:sz w:val="28"/>
      </w:rPr>
    </w:pPr>
    <w:r w:rsidRPr="00884955">
      <w:rPr>
        <w:b/>
        <w:sz w:val="28"/>
      </w:rPr>
      <w:tab/>
    </w:r>
  </w:p>
  <w:p w14:paraId="4134A882" w14:textId="07EF0C81" w:rsidR="00513D41" w:rsidRDefault="00513D41" w:rsidP="00884955">
    <w:pPr>
      <w:pStyle w:val="Encabezado"/>
      <w:rPr>
        <w:b/>
        <w:sz w:val="28"/>
        <w:u w:val="single"/>
      </w:rPr>
    </w:pPr>
    <w:r>
      <w:rPr>
        <w:b/>
        <w:sz w:val="28"/>
      </w:rPr>
      <w:tab/>
    </w:r>
    <w:r>
      <w:rPr>
        <w:b/>
        <w:sz w:val="28"/>
        <w:u w:val="single"/>
      </w:rPr>
      <w:t>ANEXO VII – Especificaciones de Casos de Uso</w:t>
    </w:r>
  </w:p>
  <w:p w14:paraId="1C315653" w14:textId="77777777" w:rsidR="00513D41" w:rsidRPr="00884955" w:rsidRDefault="00513D41" w:rsidP="00884955">
    <w:pPr>
      <w:pStyle w:val="Encabezado"/>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57D85" w14:textId="77777777" w:rsidR="00F23321" w:rsidRDefault="00F23321" w:rsidP="00884955">
    <w:pPr>
      <w:pStyle w:val="Encabezado"/>
    </w:pPr>
    <w:r>
      <w:rPr>
        <w:noProof/>
        <w:lang w:val="es-ES"/>
      </w:rPr>
      <w:drawing>
        <wp:anchor distT="0" distB="0" distL="114300" distR="114300" simplePos="0" relativeHeight="251711488" behindDoc="0" locked="0" layoutInCell="1" allowOverlap="1" wp14:anchorId="5653A216" wp14:editId="617E11E3">
          <wp:simplePos x="0" y="0"/>
          <wp:positionH relativeFrom="column">
            <wp:posOffset>5656521</wp:posOffset>
          </wp:positionH>
          <wp:positionV relativeFrom="paragraph">
            <wp:posOffset>-180753</wp:posOffset>
          </wp:positionV>
          <wp:extent cx="802633" cy="423863"/>
          <wp:effectExtent l="0" t="0" r="0" b="0"/>
          <wp:wrapNone/>
          <wp:docPr id="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710464" behindDoc="0" locked="0" layoutInCell="1" allowOverlap="1" wp14:anchorId="3C8120E2" wp14:editId="40D75BC3">
          <wp:simplePos x="0" y="0"/>
          <wp:positionH relativeFrom="column">
            <wp:posOffset>8700581</wp:posOffset>
          </wp:positionH>
          <wp:positionV relativeFrom="paragraph">
            <wp:posOffset>-71897</wp:posOffset>
          </wp:positionV>
          <wp:extent cx="802633" cy="423863"/>
          <wp:effectExtent l="0" t="0" r="0" b="0"/>
          <wp:wrapNone/>
          <wp:docPr id="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78AD1308" w14:textId="77777777" w:rsidR="00F23321" w:rsidRDefault="00F23321" w:rsidP="00884955">
    <w:pPr>
      <w:pStyle w:val="Encabezado"/>
      <w:rPr>
        <w:b/>
        <w:sz w:val="28"/>
        <w:u w:val="single"/>
      </w:rPr>
    </w:pPr>
    <w:r>
      <w:t>Carlos Fco. Caruncho Serrano</w:t>
    </w:r>
  </w:p>
  <w:p w14:paraId="22C01CB2" w14:textId="77777777" w:rsidR="00F23321" w:rsidRDefault="00F23321" w:rsidP="00884955">
    <w:pPr>
      <w:pStyle w:val="Encabezado"/>
      <w:rPr>
        <w:b/>
        <w:sz w:val="28"/>
      </w:rPr>
    </w:pPr>
    <w:r w:rsidRPr="00884955">
      <w:rPr>
        <w:b/>
        <w:sz w:val="28"/>
      </w:rPr>
      <w:tab/>
    </w:r>
  </w:p>
  <w:p w14:paraId="3F19A16B" w14:textId="4537FA10" w:rsidR="00F23321" w:rsidRDefault="00F23321" w:rsidP="00884955">
    <w:pPr>
      <w:pStyle w:val="Encabezado"/>
      <w:rPr>
        <w:b/>
        <w:sz w:val="28"/>
        <w:u w:val="single"/>
      </w:rPr>
    </w:pPr>
    <w:r>
      <w:rPr>
        <w:b/>
        <w:sz w:val="28"/>
      </w:rPr>
      <w:tab/>
    </w:r>
    <w:r>
      <w:rPr>
        <w:b/>
        <w:sz w:val="28"/>
        <w:u w:val="single"/>
      </w:rPr>
      <w:t xml:space="preserve">ANEXO VIII – Estructura de datos de </w:t>
    </w:r>
    <w:proofErr w:type="spellStart"/>
    <w:r>
      <w:rPr>
        <w:b/>
        <w:sz w:val="28"/>
        <w:u w:val="single"/>
      </w:rPr>
      <w:t>Firestore</w:t>
    </w:r>
    <w:proofErr w:type="spellEnd"/>
    <w:r>
      <w:rPr>
        <w:b/>
        <w:sz w:val="28"/>
        <w:u w:val="single"/>
      </w:rPr>
      <w:t xml:space="preserve"> </w:t>
    </w:r>
    <w:proofErr w:type="spellStart"/>
    <w:r>
      <w:rPr>
        <w:b/>
        <w:sz w:val="28"/>
        <w:u w:val="single"/>
      </w:rPr>
      <w:t>Database</w:t>
    </w:r>
    <w:proofErr w:type="spellEnd"/>
  </w:p>
  <w:p w14:paraId="55526E05" w14:textId="77777777" w:rsidR="00F23321" w:rsidRPr="00884955" w:rsidRDefault="00F23321" w:rsidP="00884955">
    <w:pPr>
      <w:pStyle w:val="Encabezado"/>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3357FDD3"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tab/>
    </w:r>
    <w:r>
      <w:rPr>
        <w:b/>
        <w:sz w:val="28"/>
        <w:u w:val="single"/>
      </w:rPr>
      <w:t xml:space="preserve">ANEXO </w:t>
    </w:r>
    <w:r w:rsidR="00884C38">
      <w:rPr>
        <w:b/>
        <w:sz w:val="28"/>
        <w:u w:val="single"/>
      </w:rPr>
      <w:t>II</w:t>
    </w:r>
    <w:r>
      <w:rPr>
        <w:b/>
        <w:sz w:val="28"/>
        <w:u w:val="single"/>
      </w:rPr>
      <w:t xml:space="preserve"> – Diagrama </w:t>
    </w:r>
    <w:r w:rsidR="00DD0564">
      <w:rPr>
        <w:b/>
        <w:sz w:val="28"/>
        <w:u w:val="single"/>
      </w:rPr>
      <w:t>de Gantt</w:t>
    </w:r>
  </w:p>
  <w:p w14:paraId="68DD8720" w14:textId="341676EF" w:rsidR="00822B69" w:rsidRPr="00874382" w:rsidRDefault="00822B69" w:rsidP="00874382">
    <w:pPr>
      <w:pStyle w:val="Encabezado"/>
    </w:pPr>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0ADC2C25"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 Diagrama</w:t>
    </w:r>
    <w:r w:rsidR="00DD0564">
      <w:rPr>
        <w:b/>
        <w:sz w:val="28"/>
        <w:u w:val="single"/>
      </w:rPr>
      <w:t xml:space="preserve"> de Gantt</w:t>
    </w:r>
  </w:p>
  <w:p w14:paraId="56A0C80E" w14:textId="70CD2FF2" w:rsidR="00822B69" w:rsidRPr="00874382"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F1196" w14:textId="6D94788D" w:rsidR="00884C38" w:rsidRPr="00874382" w:rsidRDefault="00884C38" w:rsidP="002D7D2C">
    <w:pPr>
      <w:pStyle w:val="Encabezado"/>
    </w:pPr>
    <w:r>
      <w:rPr>
        <w:noProof/>
        <w:lang w:val="es-ES"/>
      </w:rPr>
      <w:drawing>
        <wp:anchor distT="0" distB="0" distL="114300" distR="114300" simplePos="0" relativeHeight="251701248" behindDoc="0" locked="0" layoutInCell="1" allowOverlap="1" wp14:anchorId="3F64C495" wp14:editId="17D66FE8">
          <wp:simplePos x="0" y="0"/>
          <wp:positionH relativeFrom="column">
            <wp:posOffset>13176885</wp:posOffset>
          </wp:positionH>
          <wp:positionV relativeFrom="paragraph">
            <wp:posOffset>-71741</wp:posOffset>
          </wp:positionV>
          <wp:extent cx="802633" cy="423863"/>
          <wp:effectExtent l="0" t="0" r="0" b="0"/>
          <wp:wrapNone/>
          <wp:docPr id="4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 xml:space="preserve">ANEXO </w:t>
    </w:r>
    <w:r w:rsidR="00D07D9A">
      <w:rPr>
        <w:b/>
        <w:sz w:val="28"/>
        <w:u w:val="single"/>
      </w:rPr>
      <w:t>III</w:t>
    </w:r>
    <w:r w:rsidR="0053644D">
      <w:rPr>
        <w:b/>
        <w:sz w:val="28"/>
        <w:u w:val="single"/>
      </w:rPr>
      <w:t xml:space="preserve"> </w:t>
    </w:r>
    <w:r>
      <w:rPr>
        <w:b/>
        <w:sz w:val="28"/>
        <w:u w:val="single"/>
      </w:rPr>
      <w:t xml:space="preserve">– Diagrama </w:t>
    </w:r>
    <w:r w:rsidR="0053644D">
      <w:rPr>
        <w:b/>
        <w:sz w:val="28"/>
        <w:u w:val="single"/>
      </w:rPr>
      <w:t>Relacional</w:t>
    </w:r>
  </w:p>
  <w:p w14:paraId="7AF26049" w14:textId="77777777" w:rsidR="00884C38" w:rsidRPr="00874382" w:rsidRDefault="00884C38" w:rsidP="00874382">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7A354" w14:textId="092FA0B2" w:rsidR="00D07D9A" w:rsidRPr="00874382" w:rsidRDefault="00D07D9A" w:rsidP="002D7D2C">
    <w:pPr>
      <w:pStyle w:val="Encabezado"/>
    </w:pPr>
    <w:r>
      <w:rPr>
        <w:noProof/>
        <w:lang w:val="es-ES"/>
      </w:rPr>
      <w:drawing>
        <wp:anchor distT="0" distB="0" distL="114300" distR="114300" simplePos="0" relativeHeight="251703296" behindDoc="0" locked="0" layoutInCell="1" allowOverlap="1" wp14:anchorId="4FEF548D" wp14:editId="2B8B89EE">
          <wp:simplePos x="0" y="0"/>
          <wp:positionH relativeFrom="column">
            <wp:posOffset>13176885</wp:posOffset>
          </wp:positionH>
          <wp:positionV relativeFrom="paragraph">
            <wp:posOffset>-71741</wp:posOffset>
          </wp:positionV>
          <wp:extent cx="802633" cy="423863"/>
          <wp:effectExtent l="0" t="0" r="0" b="0"/>
          <wp:wrapNone/>
          <wp:docPr id="4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IV – Diagrama Entidad- Relación</w:t>
    </w:r>
  </w:p>
  <w:p w14:paraId="60419B4A" w14:textId="77777777" w:rsidR="00D07D9A" w:rsidRPr="00874382" w:rsidRDefault="00D07D9A"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70D02" w14:textId="11D87AE2" w:rsidR="00F23321" w:rsidRDefault="00F23321" w:rsidP="00874382">
    <w:pPr>
      <w:pStyle w:val="Encabezado"/>
    </w:pPr>
    <w:r>
      <w:rPr>
        <w:noProof/>
        <w:lang w:val="es-ES"/>
      </w:rPr>
      <w:drawing>
        <wp:anchor distT="0" distB="0" distL="114300" distR="114300" simplePos="0" relativeHeight="251705344" behindDoc="0" locked="0" layoutInCell="1" allowOverlap="1" wp14:anchorId="6AA74CE8" wp14:editId="2F3E3EC4">
          <wp:simplePos x="0" y="0"/>
          <wp:positionH relativeFrom="column">
            <wp:posOffset>13187075</wp:posOffset>
          </wp:positionH>
          <wp:positionV relativeFrom="paragraph">
            <wp:posOffset>-124918</wp:posOffset>
          </wp:positionV>
          <wp:extent cx="802633" cy="423863"/>
          <wp:effectExtent l="0" t="0" r="0" b="0"/>
          <wp:wrapNone/>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tab/>
    </w:r>
    <w:r>
      <w:rPr>
        <w:b/>
        <w:sz w:val="28"/>
        <w:u w:val="single"/>
      </w:rPr>
      <w:t>ANEXO V – Diagrama de Clases</w:t>
    </w:r>
  </w:p>
  <w:p w14:paraId="261ABBE7" w14:textId="77777777" w:rsidR="00F23321" w:rsidRPr="00874382" w:rsidRDefault="00F23321"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2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466291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6317" w:hanging="504"/>
      </w:pPr>
      <w:rPr>
        <w:u w:val="single"/>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36473A6"/>
    <w:multiLevelType w:val="hybridMultilevel"/>
    <w:tmpl w:val="0898F2B8"/>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15:restartNumberingAfterBreak="0">
    <w:nsid w:val="28F5769D"/>
    <w:multiLevelType w:val="multilevel"/>
    <w:tmpl w:val="06428E4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7" w15:restartNumberingAfterBreak="0">
    <w:nsid w:val="33C127CA"/>
    <w:multiLevelType w:val="hybridMultilevel"/>
    <w:tmpl w:val="3E20BD74"/>
    <w:lvl w:ilvl="0" w:tplc="0C0A000F">
      <w:start w:val="1"/>
      <w:numFmt w:val="decimal"/>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F0C0BB1"/>
    <w:multiLevelType w:val="hybridMultilevel"/>
    <w:tmpl w:val="8C2008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3"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2"/>
  </w:num>
  <w:num w:numId="4">
    <w:abstractNumId w:val="11"/>
  </w:num>
  <w:num w:numId="5">
    <w:abstractNumId w:val="15"/>
  </w:num>
  <w:num w:numId="6">
    <w:abstractNumId w:val="12"/>
  </w:num>
  <w:num w:numId="7">
    <w:abstractNumId w:val="6"/>
  </w:num>
  <w:num w:numId="8">
    <w:abstractNumId w:val="3"/>
  </w:num>
  <w:num w:numId="9">
    <w:abstractNumId w:val="0"/>
  </w:num>
  <w:num w:numId="10">
    <w:abstractNumId w:val="13"/>
  </w:num>
  <w:num w:numId="11">
    <w:abstractNumId w:val="8"/>
  </w:num>
  <w:num w:numId="12">
    <w:abstractNumId w:val="10"/>
  </w:num>
  <w:num w:numId="13">
    <w:abstractNumId w:val="14"/>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
  </w:num>
  <w:num w:numId="18">
    <w:abstractNumId w:val="1"/>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1"/>
  </w:num>
  <w:num w:numId="27">
    <w:abstractNumId w:val="5"/>
  </w:num>
  <w:num w:numId="28">
    <w:abstractNumId w:val="5"/>
  </w:num>
  <w:num w:numId="29">
    <w:abstractNumId w:val="7"/>
  </w:num>
  <w:num w:numId="30">
    <w:abstractNumId w:val="5"/>
  </w:num>
  <w:num w:numId="31">
    <w:abstractNumId w:val="5"/>
  </w:num>
  <w:num w:numId="32">
    <w:abstractNumId w:val="1"/>
  </w:num>
  <w:num w:numId="33">
    <w:abstractNumId w:val="1"/>
  </w:num>
  <w:num w:numId="34">
    <w:abstractNumId w:val="5"/>
  </w:num>
  <w:num w:numId="35">
    <w:abstractNumId w:val="1"/>
  </w:num>
  <w:num w:numId="36">
    <w:abstractNumId w:val="1"/>
  </w:num>
  <w:num w:numId="37">
    <w:abstractNumId w:val="5"/>
  </w:num>
  <w:num w:numId="38">
    <w:abstractNumId w:val="9"/>
  </w:num>
  <w:num w:numId="39">
    <w:abstractNumId w:val="4"/>
  </w:num>
  <w:num w:numId="40">
    <w:abstractNumId w:val="5"/>
  </w:num>
  <w:num w:numId="41">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1696A"/>
    <w:rsid w:val="00023151"/>
    <w:rsid w:val="00031806"/>
    <w:rsid w:val="00033B26"/>
    <w:rsid w:val="00034611"/>
    <w:rsid w:val="00035AB7"/>
    <w:rsid w:val="00040DCF"/>
    <w:rsid w:val="00041A49"/>
    <w:rsid w:val="000422D0"/>
    <w:rsid w:val="00044CC4"/>
    <w:rsid w:val="00046B0B"/>
    <w:rsid w:val="0005615D"/>
    <w:rsid w:val="000574DB"/>
    <w:rsid w:val="00057B8B"/>
    <w:rsid w:val="000625DD"/>
    <w:rsid w:val="00073934"/>
    <w:rsid w:val="00083414"/>
    <w:rsid w:val="000839D1"/>
    <w:rsid w:val="00086CF2"/>
    <w:rsid w:val="00090F09"/>
    <w:rsid w:val="00094FC7"/>
    <w:rsid w:val="000979FA"/>
    <w:rsid w:val="000A141A"/>
    <w:rsid w:val="000A3D92"/>
    <w:rsid w:val="000A4864"/>
    <w:rsid w:val="000A7CF9"/>
    <w:rsid w:val="000B3ADE"/>
    <w:rsid w:val="000B56B3"/>
    <w:rsid w:val="000C0DC5"/>
    <w:rsid w:val="000D5F3B"/>
    <w:rsid w:val="000D5F96"/>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BE7"/>
    <w:rsid w:val="0013447F"/>
    <w:rsid w:val="00145171"/>
    <w:rsid w:val="001544C7"/>
    <w:rsid w:val="001570B2"/>
    <w:rsid w:val="00164915"/>
    <w:rsid w:val="00164BF7"/>
    <w:rsid w:val="0017017F"/>
    <w:rsid w:val="0017476C"/>
    <w:rsid w:val="00195E23"/>
    <w:rsid w:val="001A2785"/>
    <w:rsid w:val="001A5FF9"/>
    <w:rsid w:val="001A6E40"/>
    <w:rsid w:val="001B7060"/>
    <w:rsid w:val="001C3560"/>
    <w:rsid w:val="001D0D07"/>
    <w:rsid w:val="001D1223"/>
    <w:rsid w:val="001D3C02"/>
    <w:rsid w:val="001D7497"/>
    <w:rsid w:val="001E3AFF"/>
    <w:rsid w:val="001E5D96"/>
    <w:rsid w:val="001F1CCC"/>
    <w:rsid w:val="0020217F"/>
    <w:rsid w:val="00207B2E"/>
    <w:rsid w:val="00222E10"/>
    <w:rsid w:val="002270B1"/>
    <w:rsid w:val="00227CAA"/>
    <w:rsid w:val="00230FC9"/>
    <w:rsid w:val="002326CA"/>
    <w:rsid w:val="00235978"/>
    <w:rsid w:val="0023697C"/>
    <w:rsid w:val="00240C3E"/>
    <w:rsid w:val="00240E6D"/>
    <w:rsid w:val="00241FC5"/>
    <w:rsid w:val="0024534E"/>
    <w:rsid w:val="00246934"/>
    <w:rsid w:val="00246A58"/>
    <w:rsid w:val="00250458"/>
    <w:rsid w:val="00251A75"/>
    <w:rsid w:val="00255B75"/>
    <w:rsid w:val="00257970"/>
    <w:rsid w:val="00260567"/>
    <w:rsid w:val="002632DD"/>
    <w:rsid w:val="00264B23"/>
    <w:rsid w:val="00267B28"/>
    <w:rsid w:val="00270208"/>
    <w:rsid w:val="002716A0"/>
    <w:rsid w:val="00271713"/>
    <w:rsid w:val="00276951"/>
    <w:rsid w:val="002860AF"/>
    <w:rsid w:val="00291C91"/>
    <w:rsid w:val="00294497"/>
    <w:rsid w:val="002950E8"/>
    <w:rsid w:val="002A0218"/>
    <w:rsid w:val="002A47DE"/>
    <w:rsid w:val="002A4C4B"/>
    <w:rsid w:val="002A50E1"/>
    <w:rsid w:val="002A534E"/>
    <w:rsid w:val="002A5AC7"/>
    <w:rsid w:val="002A7D83"/>
    <w:rsid w:val="002B2F60"/>
    <w:rsid w:val="002B5229"/>
    <w:rsid w:val="002C43DB"/>
    <w:rsid w:val="002C5732"/>
    <w:rsid w:val="002D10D1"/>
    <w:rsid w:val="002D1398"/>
    <w:rsid w:val="002D6DE7"/>
    <w:rsid w:val="002D78D0"/>
    <w:rsid w:val="002D7D2C"/>
    <w:rsid w:val="002E3660"/>
    <w:rsid w:val="002E543B"/>
    <w:rsid w:val="002E5709"/>
    <w:rsid w:val="002E57C6"/>
    <w:rsid w:val="002F183E"/>
    <w:rsid w:val="00301DBE"/>
    <w:rsid w:val="00302E73"/>
    <w:rsid w:val="00304B7A"/>
    <w:rsid w:val="00315336"/>
    <w:rsid w:val="00317DC8"/>
    <w:rsid w:val="0032275F"/>
    <w:rsid w:val="003240F9"/>
    <w:rsid w:val="00325FB2"/>
    <w:rsid w:val="00327AB0"/>
    <w:rsid w:val="00331242"/>
    <w:rsid w:val="003336B7"/>
    <w:rsid w:val="00333F20"/>
    <w:rsid w:val="00342B92"/>
    <w:rsid w:val="003440E8"/>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96C12"/>
    <w:rsid w:val="003A1B4B"/>
    <w:rsid w:val="003A4066"/>
    <w:rsid w:val="003A55D6"/>
    <w:rsid w:val="003B0CF7"/>
    <w:rsid w:val="003C0528"/>
    <w:rsid w:val="003C1420"/>
    <w:rsid w:val="003D19DA"/>
    <w:rsid w:val="003D299C"/>
    <w:rsid w:val="003E40A0"/>
    <w:rsid w:val="003E7686"/>
    <w:rsid w:val="003E7B6C"/>
    <w:rsid w:val="003F3BD3"/>
    <w:rsid w:val="003F40AC"/>
    <w:rsid w:val="003F69D6"/>
    <w:rsid w:val="003F71D9"/>
    <w:rsid w:val="0040180F"/>
    <w:rsid w:val="00405567"/>
    <w:rsid w:val="00406C7D"/>
    <w:rsid w:val="00422E91"/>
    <w:rsid w:val="00423C2B"/>
    <w:rsid w:val="00425959"/>
    <w:rsid w:val="0042713C"/>
    <w:rsid w:val="004271FE"/>
    <w:rsid w:val="004303B1"/>
    <w:rsid w:val="004372AE"/>
    <w:rsid w:val="00440CFE"/>
    <w:rsid w:val="004456C1"/>
    <w:rsid w:val="00446F2A"/>
    <w:rsid w:val="00446F9D"/>
    <w:rsid w:val="00447108"/>
    <w:rsid w:val="00447BF2"/>
    <w:rsid w:val="00450D18"/>
    <w:rsid w:val="004537D9"/>
    <w:rsid w:val="00462F93"/>
    <w:rsid w:val="004633D5"/>
    <w:rsid w:val="00485349"/>
    <w:rsid w:val="00490A2B"/>
    <w:rsid w:val="00492109"/>
    <w:rsid w:val="0049473F"/>
    <w:rsid w:val="004B0BB4"/>
    <w:rsid w:val="004D25D7"/>
    <w:rsid w:val="004D267E"/>
    <w:rsid w:val="004D44BF"/>
    <w:rsid w:val="004E0436"/>
    <w:rsid w:val="004E055C"/>
    <w:rsid w:val="004E4BB5"/>
    <w:rsid w:val="004E77F6"/>
    <w:rsid w:val="004F4488"/>
    <w:rsid w:val="004F50E3"/>
    <w:rsid w:val="00500DEB"/>
    <w:rsid w:val="005063AD"/>
    <w:rsid w:val="00507A87"/>
    <w:rsid w:val="00507EFA"/>
    <w:rsid w:val="005123E4"/>
    <w:rsid w:val="0051367B"/>
    <w:rsid w:val="00513D41"/>
    <w:rsid w:val="0052021E"/>
    <w:rsid w:val="00524457"/>
    <w:rsid w:val="00525D39"/>
    <w:rsid w:val="00530195"/>
    <w:rsid w:val="00530C5F"/>
    <w:rsid w:val="00532796"/>
    <w:rsid w:val="0053644D"/>
    <w:rsid w:val="0053761F"/>
    <w:rsid w:val="005405E6"/>
    <w:rsid w:val="00545896"/>
    <w:rsid w:val="005508D0"/>
    <w:rsid w:val="0055756A"/>
    <w:rsid w:val="00560115"/>
    <w:rsid w:val="00560F06"/>
    <w:rsid w:val="0056107C"/>
    <w:rsid w:val="00565607"/>
    <w:rsid w:val="0057424A"/>
    <w:rsid w:val="00577DBE"/>
    <w:rsid w:val="005815EC"/>
    <w:rsid w:val="00582B11"/>
    <w:rsid w:val="0059017D"/>
    <w:rsid w:val="00591514"/>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5F5D83"/>
    <w:rsid w:val="00612E6A"/>
    <w:rsid w:val="00613542"/>
    <w:rsid w:val="006142A3"/>
    <w:rsid w:val="0061434A"/>
    <w:rsid w:val="006153D5"/>
    <w:rsid w:val="00616014"/>
    <w:rsid w:val="00625E52"/>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C21E1"/>
    <w:rsid w:val="006C6211"/>
    <w:rsid w:val="006D1BA4"/>
    <w:rsid w:val="006D1DFB"/>
    <w:rsid w:val="006D234B"/>
    <w:rsid w:val="006E0441"/>
    <w:rsid w:val="006E1760"/>
    <w:rsid w:val="006E6309"/>
    <w:rsid w:val="006F370D"/>
    <w:rsid w:val="006F6576"/>
    <w:rsid w:val="007029DE"/>
    <w:rsid w:val="00707BBA"/>
    <w:rsid w:val="00711C8A"/>
    <w:rsid w:val="00712831"/>
    <w:rsid w:val="00713E80"/>
    <w:rsid w:val="00722F48"/>
    <w:rsid w:val="00724153"/>
    <w:rsid w:val="00724350"/>
    <w:rsid w:val="007345E4"/>
    <w:rsid w:val="0073683C"/>
    <w:rsid w:val="00753390"/>
    <w:rsid w:val="007548A3"/>
    <w:rsid w:val="00755906"/>
    <w:rsid w:val="007560B0"/>
    <w:rsid w:val="00757EE4"/>
    <w:rsid w:val="00763AEA"/>
    <w:rsid w:val="00776947"/>
    <w:rsid w:val="007814BB"/>
    <w:rsid w:val="00794B5C"/>
    <w:rsid w:val="007957DD"/>
    <w:rsid w:val="007A1057"/>
    <w:rsid w:val="007A6646"/>
    <w:rsid w:val="007B123F"/>
    <w:rsid w:val="007B48C6"/>
    <w:rsid w:val="007B793A"/>
    <w:rsid w:val="007C5BD6"/>
    <w:rsid w:val="007D0A78"/>
    <w:rsid w:val="007E103A"/>
    <w:rsid w:val="007E36F8"/>
    <w:rsid w:val="007F0489"/>
    <w:rsid w:val="007F16A0"/>
    <w:rsid w:val="007F24C8"/>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4445A"/>
    <w:rsid w:val="008504B9"/>
    <w:rsid w:val="00856CDF"/>
    <w:rsid w:val="00857145"/>
    <w:rsid w:val="00860314"/>
    <w:rsid w:val="008700CD"/>
    <w:rsid w:val="00873F48"/>
    <w:rsid w:val="00874274"/>
    <w:rsid w:val="00874382"/>
    <w:rsid w:val="008810E9"/>
    <w:rsid w:val="0088126D"/>
    <w:rsid w:val="00881FD3"/>
    <w:rsid w:val="00884955"/>
    <w:rsid w:val="00884C38"/>
    <w:rsid w:val="00884EBD"/>
    <w:rsid w:val="008854DA"/>
    <w:rsid w:val="008944C5"/>
    <w:rsid w:val="008974A0"/>
    <w:rsid w:val="008A382F"/>
    <w:rsid w:val="008A5052"/>
    <w:rsid w:val="008A7FF0"/>
    <w:rsid w:val="008B4D92"/>
    <w:rsid w:val="008D1CCF"/>
    <w:rsid w:val="008D21E8"/>
    <w:rsid w:val="008D387D"/>
    <w:rsid w:val="008E2389"/>
    <w:rsid w:val="008E38FC"/>
    <w:rsid w:val="008E40EF"/>
    <w:rsid w:val="008E4F01"/>
    <w:rsid w:val="008F29CE"/>
    <w:rsid w:val="00910FEE"/>
    <w:rsid w:val="00912858"/>
    <w:rsid w:val="009257C8"/>
    <w:rsid w:val="009271CA"/>
    <w:rsid w:val="0092758A"/>
    <w:rsid w:val="00932AA2"/>
    <w:rsid w:val="0095569C"/>
    <w:rsid w:val="0095771B"/>
    <w:rsid w:val="00960418"/>
    <w:rsid w:val="00962084"/>
    <w:rsid w:val="00964BBB"/>
    <w:rsid w:val="009704A0"/>
    <w:rsid w:val="00973DA3"/>
    <w:rsid w:val="009741FE"/>
    <w:rsid w:val="00980F13"/>
    <w:rsid w:val="00983F2F"/>
    <w:rsid w:val="009914CE"/>
    <w:rsid w:val="00995D68"/>
    <w:rsid w:val="0099777A"/>
    <w:rsid w:val="009A2448"/>
    <w:rsid w:val="009A39C5"/>
    <w:rsid w:val="009A7E03"/>
    <w:rsid w:val="009B2FA0"/>
    <w:rsid w:val="009B5297"/>
    <w:rsid w:val="009C4B9A"/>
    <w:rsid w:val="009C5B45"/>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60B0"/>
    <w:rsid w:val="00A51674"/>
    <w:rsid w:val="00A55224"/>
    <w:rsid w:val="00A56FA3"/>
    <w:rsid w:val="00A56FF1"/>
    <w:rsid w:val="00A5720F"/>
    <w:rsid w:val="00A6328B"/>
    <w:rsid w:val="00AA035A"/>
    <w:rsid w:val="00AA51E8"/>
    <w:rsid w:val="00AA55DF"/>
    <w:rsid w:val="00AA5AEB"/>
    <w:rsid w:val="00AC437F"/>
    <w:rsid w:val="00AC6B55"/>
    <w:rsid w:val="00AD3F26"/>
    <w:rsid w:val="00AE097D"/>
    <w:rsid w:val="00AE5BA4"/>
    <w:rsid w:val="00AE7C92"/>
    <w:rsid w:val="00AF02C2"/>
    <w:rsid w:val="00AF28F6"/>
    <w:rsid w:val="00AF5CD5"/>
    <w:rsid w:val="00AF5F21"/>
    <w:rsid w:val="00B03FBB"/>
    <w:rsid w:val="00B11D68"/>
    <w:rsid w:val="00B13374"/>
    <w:rsid w:val="00B13B83"/>
    <w:rsid w:val="00B16D9D"/>
    <w:rsid w:val="00B21219"/>
    <w:rsid w:val="00B23492"/>
    <w:rsid w:val="00B239D2"/>
    <w:rsid w:val="00B23BF6"/>
    <w:rsid w:val="00B2748F"/>
    <w:rsid w:val="00B27F5F"/>
    <w:rsid w:val="00B31CE5"/>
    <w:rsid w:val="00B34C03"/>
    <w:rsid w:val="00B462D4"/>
    <w:rsid w:val="00B474B9"/>
    <w:rsid w:val="00B52EB4"/>
    <w:rsid w:val="00B54D17"/>
    <w:rsid w:val="00B56156"/>
    <w:rsid w:val="00B57B38"/>
    <w:rsid w:val="00B61178"/>
    <w:rsid w:val="00B87AF5"/>
    <w:rsid w:val="00BA29A7"/>
    <w:rsid w:val="00BA4DA4"/>
    <w:rsid w:val="00BA7BD9"/>
    <w:rsid w:val="00BB1E83"/>
    <w:rsid w:val="00BB27AC"/>
    <w:rsid w:val="00BB29A6"/>
    <w:rsid w:val="00BB4032"/>
    <w:rsid w:val="00BB6AE1"/>
    <w:rsid w:val="00BC36F8"/>
    <w:rsid w:val="00BC4146"/>
    <w:rsid w:val="00BD0C72"/>
    <w:rsid w:val="00BD21F6"/>
    <w:rsid w:val="00BD6C8E"/>
    <w:rsid w:val="00BE33C8"/>
    <w:rsid w:val="00BE42AB"/>
    <w:rsid w:val="00BF12B6"/>
    <w:rsid w:val="00BF609D"/>
    <w:rsid w:val="00C0024F"/>
    <w:rsid w:val="00C00464"/>
    <w:rsid w:val="00C0618B"/>
    <w:rsid w:val="00C06DDE"/>
    <w:rsid w:val="00C06EF7"/>
    <w:rsid w:val="00C10F51"/>
    <w:rsid w:val="00C1478B"/>
    <w:rsid w:val="00C14B48"/>
    <w:rsid w:val="00C17620"/>
    <w:rsid w:val="00C24156"/>
    <w:rsid w:val="00C24DE2"/>
    <w:rsid w:val="00C26F14"/>
    <w:rsid w:val="00C26F68"/>
    <w:rsid w:val="00C27951"/>
    <w:rsid w:val="00C31EBD"/>
    <w:rsid w:val="00C31EE2"/>
    <w:rsid w:val="00C3245C"/>
    <w:rsid w:val="00C32B7D"/>
    <w:rsid w:val="00C35F90"/>
    <w:rsid w:val="00C360C5"/>
    <w:rsid w:val="00C3629E"/>
    <w:rsid w:val="00C37909"/>
    <w:rsid w:val="00C404F2"/>
    <w:rsid w:val="00C45239"/>
    <w:rsid w:val="00C47852"/>
    <w:rsid w:val="00C506EB"/>
    <w:rsid w:val="00C509BC"/>
    <w:rsid w:val="00C554BD"/>
    <w:rsid w:val="00C6178C"/>
    <w:rsid w:val="00C6190F"/>
    <w:rsid w:val="00C64D8A"/>
    <w:rsid w:val="00C656FA"/>
    <w:rsid w:val="00C676D5"/>
    <w:rsid w:val="00C9204F"/>
    <w:rsid w:val="00C9485C"/>
    <w:rsid w:val="00C97FCF"/>
    <w:rsid w:val="00CA0F2E"/>
    <w:rsid w:val="00CA579D"/>
    <w:rsid w:val="00CA6D96"/>
    <w:rsid w:val="00CB15A3"/>
    <w:rsid w:val="00CB1B53"/>
    <w:rsid w:val="00CB4097"/>
    <w:rsid w:val="00CB449E"/>
    <w:rsid w:val="00CB5842"/>
    <w:rsid w:val="00CC0206"/>
    <w:rsid w:val="00CC4FDD"/>
    <w:rsid w:val="00CC702B"/>
    <w:rsid w:val="00CD0A62"/>
    <w:rsid w:val="00CD2D06"/>
    <w:rsid w:val="00CD459F"/>
    <w:rsid w:val="00CD5D4E"/>
    <w:rsid w:val="00CD64F6"/>
    <w:rsid w:val="00CD780E"/>
    <w:rsid w:val="00CE16E7"/>
    <w:rsid w:val="00CE29A5"/>
    <w:rsid w:val="00CE4249"/>
    <w:rsid w:val="00D00D00"/>
    <w:rsid w:val="00D04933"/>
    <w:rsid w:val="00D05102"/>
    <w:rsid w:val="00D07D9A"/>
    <w:rsid w:val="00D104E9"/>
    <w:rsid w:val="00D20A33"/>
    <w:rsid w:val="00D20C86"/>
    <w:rsid w:val="00D21408"/>
    <w:rsid w:val="00D2370F"/>
    <w:rsid w:val="00D26029"/>
    <w:rsid w:val="00D27402"/>
    <w:rsid w:val="00D46C02"/>
    <w:rsid w:val="00D62C94"/>
    <w:rsid w:val="00D64053"/>
    <w:rsid w:val="00D66DDB"/>
    <w:rsid w:val="00D71932"/>
    <w:rsid w:val="00D72175"/>
    <w:rsid w:val="00D826DE"/>
    <w:rsid w:val="00D82868"/>
    <w:rsid w:val="00D82978"/>
    <w:rsid w:val="00D857AB"/>
    <w:rsid w:val="00D90B4D"/>
    <w:rsid w:val="00D9315D"/>
    <w:rsid w:val="00D97791"/>
    <w:rsid w:val="00D97CF2"/>
    <w:rsid w:val="00DB08D9"/>
    <w:rsid w:val="00DB2EE5"/>
    <w:rsid w:val="00DB3652"/>
    <w:rsid w:val="00DC17B7"/>
    <w:rsid w:val="00DC1CD1"/>
    <w:rsid w:val="00DC695E"/>
    <w:rsid w:val="00DD0564"/>
    <w:rsid w:val="00DD2EAF"/>
    <w:rsid w:val="00DD66A2"/>
    <w:rsid w:val="00DE1511"/>
    <w:rsid w:val="00DE3085"/>
    <w:rsid w:val="00DE4319"/>
    <w:rsid w:val="00DF2964"/>
    <w:rsid w:val="00E011DC"/>
    <w:rsid w:val="00E011E4"/>
    <w:rsid w:val="00E02690"/>
    <w:rsid w:val="00E026FF"/>
    <w:rsid w:val="00E03872"/>
    <w:rsid w:val="00E04A82"/>
    <w:rsid w:val="00E06D02"/>
    <w:rsid w:val="00E11337"/>
    <w:rsid w:val="00E221F2"/>
    <w:rsid w:val="00E2303D"/>
    <w:rsid w:val="00E23642"/>
    <w:rsid w:val="00E2679F"/>
    <w:rsid w:val="00E30E02"/>
    <w:rsid w:val="00E3325C"/>
    <w:rsid w:val="00E423BC"/>
    <w:rsid w:val="00E4271C"/>
    <w:rsid w:val="00E4648F"/>
    <w:rsid w:val="00E467D5"/>
    <w:rsid w:val="00E53DF6"/>
    <w:rsid w:val="00E7129E"/>
    <w:rsid w:val="00E73B69"/>
    <w:rsid w:val="00E82FDA"/>
    <w:rsid w:val="00E83696"/>
    <w:rsid w:val="00E83C05"/>
    <w:rsid w:val="00E851A4"/>
    <w:rsid w:val="00E905A5"/>
    <w:rsid w:val="00E9227A"/>
    <w:rsid w:val="00E927C2"/>
    <w:rsid w:val="00E9685E"/>
    <w:rsid w:val="00E97643"/>
    <w:rsid w:val="00EA0F42"/>
    <w:rsid w:val="00EA4B53"/>
    <w:rsid w:val="00EA6B59"/>
    <w:rsid w:val="00EB0214"/>
    <w:rsid w:val="00EB5DDD"/>
    <w:rsid w:val="00EC1E77"/>
    <w:rsid w:val="00EC2AF9"/>
    <w:rsid w:val="00EC7DF1"/>
    <w:rsid w:val="00ED1879"/>
    <w:rsid w:val="00ED7FFC"/>
    <w:rsid w:val="00EE6C87"/>
    <w:rsid w:val="00EF4738"/>
    <w:rsid w:val="00EF5DE1"/>
    <w:rsid w:val="00F02AC7"/>
    <w:rsid w:val="00F03E36"/>
    <w:rsid w:val="00F20B8A"/>
    <w:rsid w:val="00F22C11"/>
    <w:rsid w:val="00F2332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554"/>
    <w:rsid w:val="00FD4FD6"/>
    <w:rsid w:val="00FE44D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5842"/>
    <w:pPr>
      <w:ind w:firstLine="720"/>
    </w:pPr>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6F6576"/>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01696A"/>
    <w:pPr>
      <w:numPr>
        <w:ilvl w:val="2"/>
        <w:numId w:val="14"/>
      </w:numPr>
      <w:spacing w:before="320" w:after="80"/>
      <w:ind w:left="1134"/>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8A382F"/>
    <w:pPr>
      <w:tabs>
        <w:tab w:val="left" w:pos="1200"/>
        <w:tab w:val="right" w:leader="dot" w:pos="9019"/>
      </w:tabs>
      <w:spacing w:before="360"/>
      <w:ind w:firstLine="709"/>
      <w:jc w:val="left"/>
    </w:pPr>
    <w:rPr>
      <w:rFonts w:asciiTheme="majorHAnsi" w:hAnsiTheme="majorHAnsi" w:cstheme="majorHAnsi"/>
      <w:b/>
      <w:bCs/>
      <w:caps/>
      <w:noProof/>
      <w:sz w:val="24"/>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D05102"/>
    <w:rPr>
      <w:b/>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6F6576"/>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8A382F"/>
    <w:pPr>
      <w:ind w:firstLine="0"/>
    </w:pPr>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01696A"/>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 w:type="character" w:styleId="Referenciaintensa">
    <w:name w:val="Intense Reference"/>
    <w:basedOn w:val="Fuentedeprrafopredeter"/>
    <w:uiPriority w:val="32"/>
    <w:qFormat/>
    <w:rsid w:val="00E11337"/>
    <w:rPr>
      <w:b/>
      <w:bCs/>
      <w:smallCaps/>
      <w:color w:val="4F81BD" w:themeColor="accent1"/>
      <w:spacing w:val="5"/>
    </w:rPr>
  </w:style>
  <w:style w:type="character" w:styleId="Referenciasutil">
    <w:name w:val="Subtle Reference"/>
    <w:basedOn w:val="Fuentedeprrafopredeter"/>
    <w:uiPriority w:val="31"/>
    <w:qFormat/>
    <w:rsid w:val="00C32B7D"/>
    <w:rPr>
      <w:smallCaps/>
      <w:color w:val="5A5A5A" w:themeColor="text1" w:themeTint="A5"/>
    </w:rPr>
  </w:style>
  <w:style w:type="paragraph" w:styleId="Cita">
    <w:name w:val="Quote"/>
    <w:basedOn w:val="Normal"/>
    <w:next w:val="Normal"/>
    <w:link w:val="CitaCar"/>
    <w:uiPriority w:val="29"/>
    <w:qFormat/>
    <w:rsid w:val="006F6576"/>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6F6576"/>
    <w:rPr>
      <w:rFonts w:eastAsia="Lato" w:cs="Lato"/>
      <w:i/>
      <w:iCs/>
      <w:color w:val="404040" w:themeColor="text1" w:themeTint="BF"/>
      <w:sz w:val="22"/>
      <w:szCs w:val="28"/>
    </w:rPr>
  </w:style>
  <w:style w:type="paragraph" w:customStyle="1" w:styleId="Abstract">
    <w:name w:val="Abstract"/>
    <w:basedOn w:val="Normal"/>
    <w:link w:val="AbstractCar"/>
    <w:qFormat/>
    <w:rsid w:val="00BA7BD9"/>
    <w:pPr>
      <w:ind w:firstLine="0"/>
    </w:pPr>
    <w:rPr>
      <w:lang w:val="en-US"/>
    </w:rPr>
  </w:style>
  <w:style w:type="character" w:customStyle="1" w:styleId="AbstractCar">
    <w:name w:val="Abstract Car"/>
    <w:basedOn w:val="Fuentedeprrafopredeter"/>
    <w:link w:val="Abstract"/>
    <w:rsid w:val="00BA7BD9"/>
    <w:rPr>
      <w:rFonts w:eastAsia="Lato" w:cs="Lato"/>
      <w:sz w:val="22"/>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2518">
      <w:bodyDiv w:val="1"/>
      <w:marLeft w:val="0"/>
      <w:marRight w:val="0"/>
      <w:marTop w:val="0"/>
      <w:marBottom w:val="0"/>
      <w:divBdr>
        <w:top w:val="none" w:sz="0" w:space="0" w:color="auto"/>
        <w:left w:val="none" w:sz="0" w:space="0" w:color="auto"/>
        <w:bottom w:val="none" w:sz="0" w:space="0" w:color="auto"/>
        <w:right w:val="none" w:sz="0" w:space="0" w:color="auto"/>
      </w:divBdr>
    </w:div>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35282669">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3211814">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7497138">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30114827">
      <w:bodyDiv w:val="1"/>
      <w:marLeft w:val="0"/>
      <w:marRight w:val="0"/>
      <w:marTop w:val="0"/>
      <w:marBottom w:val="0"/>
      <w:divBdr>
        <w:top w:val="none" w:sz="0" w:space="0" w:color="auto"/>
        <w:left w:val="none" w:sz="0" w:space="0" w:color="auto"/>
        <w:bottom w:val="none" w:sz="0" w:space="0" w:color="auto"/>
        <w:right w:val="none" w:sz="0" w:space="0" w:color="auto"/>
      </w:divBdr>
    </w:div>
    <w:div w:id="239869307">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296496041">
      <w:bodyDiv w:val="1"/>
      <w:marLeft w:val="0"/>
      <w:marRight w:val="0"/>
      <w:marTop w:val="0"/>
      <w:marBottom w:val="0"/>
      <w:divBdr>
        <w:top w:val="none" w:sz="0" w:space="0" w:color="auto"/>
        <w:left w:val="none" w:sz="0" w:space="0" w:color="auto"/>
        <w:bottom w:val="none" w:sz="0" w:space="0" w:color="auto"/>
        <w:right w:val="none" w:sz="0" w:space="0" w:color="auto"/>
      </w:divBdr>
    </w:div>
    <w:div w:id="304050877">
      <w:bodyDiv w:val="1"/>
      <w:marLeft w:val="0"/>
      <w:marRight w:val="0"/>
      <w:marTop w:val="0"/>
      <w:marBottom w:val="0"/>
      <w:divBdr>
        <w:top w:val="none" w:sz="0" w:space="0" w:color="auto"/>
        <w:left w:val="none" w:sz="0" w:space="0" w:color="auto"/>
        <w:bottom w:val="none" w:sz="0" w:space="0" w:color="auto"/>
        <w:right w:val="none" w:sz="0" w:space="0" w:color="auto"/>
      </w:divBdr>
    </w:div>
    <w:div w:id="316692396">
      <w:bodyDiv w:val="1"/>
      <w:marLeft w:val="0"/>
      <w:marRight w:val="0"/>
      <w:marTop w:val="0"/>
      <w:marBottom w:val="0"/>
      <w:divBdr>
        <w:top w:val="none" w:sz="0" w:space="0" w:color="auto"/>
        <w:left w:val="none" w:sz="0" w:space="0" w:color="auto"/>
        <w:bottom w:val="none" w:sz="0" w:space="0" w:color="auto"/>
        <w:right w:val="none" w:sz="0" w:space="0" w:color="auto"/>
      </w:divBdr>
    </w:div>
    <w:div w:id="332341983">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82289822">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4678126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499124739">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4346941">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03538169">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78655730">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4745980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2789872">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0168582">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2571891">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997533734">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78988452">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01754300">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58153695">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8872557">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3942">
      <w:bodyDiv w:val="1"/>
      <w:marLeft w:val="0"/>
      <w:marRight w:val="0"/>
      <w:marTop w:val="0"/>
      <w:marBottom w:val="0"/>
      <w:divBdr>
        <w:top w:val="none" w:sz="0" w:space="0" w:color="auto"/>
        <w:left w:val="none" w:sz="0" w:space="0" w:color="auto"/>
        <w:bottom w:val="none" w:sz="0" w:space="0" w:color="auto"/>
        <w:right w:val="none" w:sz="0" w:space="0" w:color="auto"/>
      </w:divBdr>
      <w:divsChild>
        <w:div w:id="697659034">
          <w:marLeft w:val="0"/>
          <w:marRight w:val="0"/>
          <w:marTop w:val="0"/>
          <w:marBottom w:val="0"/>
          <w:divBdr>
            <w:top w:val="single" w:sz="2" w:space="0" w:color="D9D9E3"/>
            <w:left w:val="single" w:sz="2" w:space="0" w:color="D9D9E3"/>
            <w:bottom w:val="single" w:sz="2" w:space="0" w:color="D9D9E3"/>
            <w:right w:val="single" w:sz="2" w:space="0" w:color="D9D9E3"/>
          </w:divBdr>
          <w:divsChild>
            <w:div w:id="916744601">
              <w:marLeft w:val="0"/>
              <w:marRight w:val="0"/>
              <w:marTop w:val="0"/>
              <w:marBottom w:val="0"/>
              <w:divBdr>
                <w:top w:val="single" w:sz="2" w:space="0" w:color="D9D9E3"/>
                <w:left w:val="single" w:sz="2" w:space="0" w:color="D9D9E3"/>
                <w:bottom w:val="single" w:sz="2" w:space="0" w:color="D9D9E3"/>
                <w:right w:val="single" w:sz="2" w:space="0" w:color="D9D9E3"/>
              </w:divBdr>
              <w:divsChild>
                <w:div w:id="1694653134">
                  <w:marLeft w:val="0"/>
                  <w:marRight w:val="0"/>
                  <w:marTop w:val="0"/>
                  <w:marBottom w:val="0"/>
                  <w:divBdr>
                    <w:top w:val="single" w:sz="2" w:space="0" w:color="D9D9E3"/>
                    <w:left w:val="single" w:sz="2" w:space="0" w:color="D9D9E3"/>
                    <w:bottom w:val="single" w:sz="2" w:space="0" w:color="D9D9E3"/>
                    <w:right w:val="single" w:sz="2" w:space="0" w:color="D9D9E3"/>
                  </w:divBdr>
                  <w:divsChild>
                    <w:div w:id="2032415760">
                      <w:marLeft w:val="0"/>
                      <w:marRight w:val="0"/>
                      <w:marTop w:val="0"/>
                      <w:marBottom w:val="0"/>
                      <w:divBdr>
                        <w:top w:val="single" w:sz="2" w:space="0" w:color="D9D9E3"/>
                        <w:left w:val="single" w:sz="2" w:space="0" w:color="D9D9E3"/>
                        <w:bottom w:val="single" w:sz="2" w:space="0" w:color="D9D9E3"/>
                        <w:right w:val="single" w:sz="2" w:space="0" w:color="D9D9E3"/>
                      </w:divBdr>
                      <w:divsChild>
                        <w:div w:id="281500573">
                          <w:marLeft w:val="0"/>
                          <w:marRight w:val="0"/>
                          <w:marTop w:val="0"/>
                          <w:marBottom w:val="0"/>
                          <w:divBdr>
                            <w:top w:val="single" w:sz="2" w:space="0" w:color="auto"/>
                            <w:left w:val="single" w:sz="2" w:space="0" w:color="auto"/>
                            <w:bottom w:val="single" w:sz="6" w:space="0" w:color="auto"/>
                            <w:right w:val="single" w:sz="2" w:space="0" w:color="auto"/>
                          </w:divBdr>
                          <w:divsChild>
                            <w:div w:id="1505247200">
                              <w:marLeft w:val="0"/>
                              <w:marRight w:val="0"/>
                              <w:marTop w:val="100"/>
                              <w:marBottom w:val="100"/>
                              <w:divBdr>
                                <w:top w:val="single" w:sz="2" w:space="0" w:color="D9D9E3"/>
                                <w:left w:val="single" w:sz="2" w:space="0" w:color="D9D9E3"/>
                                <w:bottom w:val="single" w:sz="2" w:space="0" w:color="D9D9E3"/>
                                <w:right w:val="single" w:sz="2" w:space="0" w:color="D9D9E3"/>
                              </w:divBdr>
                              <w:divsChild>
                                <w:div w:id="2141877045">
                                  <w:marLeft w:val="0"/>
                                  <w:marRight w:val="0"/>
                                  <w:marTop w:val="0"/>
                                  <w:marBottom w:val="0"/>
                                  <w:divBdr>
                                    <w:top w:val="single" w:sz="2" w:space="0" w:color="D9D9E3"/>
                                    <w:left w:val="single" w:sz="2" w:space="0" w:color="D9D9E3"/>
                                    <w:bottom w:val="single" w:sz="2" w:space="0" w:color="D9D9E3"/>
                                    <w:right w:val="single" w:sz="2" w:space="0" w:color="D9D9E3"/>
                                  </w:divBdr>
                                  <w:divsChild>
                                    <w:div w:id="1066031083">
                                      <w:marLeft w:val="0"/>
                                      <w:marRight w:val="0"/>
                                      <w:marTop w:val="0"/>
                                      <w:marBottom w:val="0"/>
                                      <w:divBdr>
                                        <w:top w:val="single" w:sz="2" w:space="0" w:color="D9D9E3"/>
                                        <w:left w:val="single" w:sz="2" w:space="0" w:color="D9D9E3"/>
                                        <w:bottom w:val="single" w:sz="2" w:space="0" w:color="D9D9E3"/>
                                        <w:right w:val="single" w:sz="2" w:space="0" w:color="D9D9E3"/>
                                      </w:divBdr>
                                      <w:divsChild>
                                        <w:div w:id="573668629">
                                          <w:marLeft w:val="0"/>
                                          <w:marRight w:val="0"/>
                                          <w:marTop w:val="0"/>
                                          <w:marBottom w:val="0"/>
                                          <w:divBdr>
                                            <w:top w:val="single" w:sz="2" w:space="0" w:color="D9D9E3"/>
                                            <w:left w:val="single" w:sz="2" w:space="0" w:color="D9D9E3"/>
                                            <w:bottom w:val="single" w:sz="2" w:space="0" w:color="D9D9E3"/>
                                            <w:right w:val="single" w:sz="2" w:space="0" w:color="D9D9E3"/>
                                          </w:divBdr>
                                          <w:divsChild>
                                            <w:div w:id="8621306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999651797">
                          <w:marLeft w:val="0"/>
                          <w:marRight w:val="0"/>
                          <w:marTop w:val="0"/>
                          <w:marBottom w:val="0"/>
                          <w:divBdr>
                            <w:top w:val="single" w:sz="2" w:space="0" w:color="auto"/>
                            <w:left w:val="single" w:sz="2" w:space="0" w:color="auto"/>
                            <w:bottom w:val="single" w:sz="6" w:space="0" w:color="auto"/>
                            <w:right w:val="single" w:sz="2" w:space="0" w:color="auto"/>
                          </w:divBdr>
                          <w:divsChild>
                            <w:div w:id="29377283">
                              <w:marLeft w:val="0"/>
                              <w:marRight w:val="0"/>
                              <w:marTop w:val="100"/>
                              <w:marBottom w:val="100"/>
                              <w:divBdr>
                                <w:top w:val="single" w:sz="2" w:space="0" w:color="D9D9E3"/>
                                <w:left w:val="single" w:sz="2" w:space="0" w:color="D9D9E3"/>
                                <w:bottom w:val="single" w:sz="2" w:space="0" w:color="D9D9E3"/>
                                <w:right w:val="single" w:sz="2" w:space="0" w:color="D9D9E3"/>
                              </w:divBdr>
                              <w:divsChild>
                                <w:div w:id="314064350">
                                  <w:marLeft w:val="0"/>
                                  <w:marRight w:val="0"/>
                                  <w:marTop w:val="0"/>
                                  <w:marBottom w:val="0"/>
                                  <w:divBdr>
                                    <w:top w:val="single" w:sz="2" w:space="0" w:color="D9D9E3"/>
                                    <w:left w:val="single" w:sz="2" w:space="0" w:color="D9D9E3"/>
                                    <w:bottom w:val="single" w:sz="2" w:space="0" w:color="D9D9E3"/>
                                    <w:right w:val="single" w:sz="2" w:space="0" w:color="D9D9E3"/>
                                  </w:divBdr>
                                  <w:divsChild>
                                    <w:div w:id="110129249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213230127">
                                  <w:marLeft w:val="0"/>
                                  <w:marRight w:val="0"/>
                                  <w:marTop w:val="0"/>
                                  <w:marBottom w:val="0"/>
                                  <w:divBdr>
                                    <w:top w:val="single" w:sz="2" w:space="0" w:color="D9D9E3"/>
                                    <w:left w:val="single" w:sz="2" w:space="0" w:color="D9D9E3"/>
                                    <w:bottom w:val="single" w:sz="2" w:space="0" w:color="D9D9E3"/>
                                    <w:right w:val="single" w:sz="2" w:space="0" w:color="D9D9E3"/>
                                  </w:divBdr>
                                  <w:divsChild>
                                    <w:div w:id="1932616312">
                                      <w:marLeft w:val="0"/>
                                      <w:marRight w:val="0"/>
                                      <w:marTop w:val="0"/>
                                      <w:marBottom w:val="0"/>
                                      <w:divBdr>
                                        <w:top w:val="single" w:sz="2" w:space="0" w:color="D9D9E3"/>
                                        <w:left w:val="single" w:sz="2" w:space="0" w:color="D9D9E3"/>
                                        <w:bottom w:val="single" w:sz="2" w:space="0" w:color="D9D9E3"/>
                                        <w:right w:val="single" w:sz="2" w:space="0" w:color="D9D9E3"/>
                                      </w:divBdr>
                                      <w:divsChild>
                                        <w:div w:id="3864197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314186096">
                          <w:marLeft w:val="0"/>
                          <w:marRight w:val="0"/>
                          <w:marTop w:val="0"/>
                          <w:marBottom w:val="0"/>
                          <w:divBdr>
                            <w:top w:val="single" w:sz="2" w:space="0" w:color="auto"/>
                            <w:left w:val="single" w:sz="2" w:space="0" w:color="auto"/>
                            <w:bottom w:val="single" w:sz="6" w:space="0" w:color="auto"/>
                            <w:right w:val="single" w:sz="2" w:space="0" w:color="auto"/>
                          </w:divBdr>
                          <w:divsChild>
                            <w:div w:id="1236284296">
                              <w:marLeft w:val="0"/>
                              <w:marRight w:val="0"/>
                              <w:marTop w:val="100"/>
                              <w:marBottom w:val="100"/>
                              <w:divBdr>
                                <w:top w:val="single" w:sz="2" w:space="0" w:color="D9D9E3"/>
                                <w:left w:val="single" w:sz="2" w:space="0" w:color="D9D9E3"/>
                                <w:bottom w:val="single" w:sz="2" w:space="0" w:color="D9D9E3"/>
                                <w:right w:val="single" w:sz="2" w:space="0" w:color="D9D9E3"/>
                              </w:divBdr>
                              <w:divsChild>
                                <w:div w:id="1532765055">
                                  <w:marLeft w:val="0"/>
                                  <w:marRight w:val="0"/>
                                  <w:marTop w:val="0"/>
                                  <w:marBottom w:val="0"/>
                                  <w:divBdr>
                                    <w:top w:val="single" w:sz="2" w:space="0" w:color="D9D9E3"/>
                                    <w:left w:val="single" w:sz="2" w:space="0" w:color="D9D9E3"/>
                                    <w:bottom w:val="single" w:sz="2" w:space="0" w:color="D9D9E3"/>
                                    <w:right w:val="single" w:sz="2" w:space="0" w:color="D9D9E3"/>
                                  </w:divBdr>
                                  <w:divsChild>
                                    <w:div w:id="443040865">
                                      <w:marLeft w:val="0"/>
                                      <w:marRight w:val="0"/>
                                      <w:marTop w:val="0"/>
                                      <w:marBottom w:val="0"/>
                                      <w:divBdr>
                                        <w:top w:val="single" w:sz="2" w:space="0" w:color="D9D9E3"/>
                                        <w:left w:val="single" w:sz="2" w:space="0" w:color="D9D9E3"/>
                                        <w:bottom w:val="single" w:sz="2" w:space="0" w:color="D9D9E3"/>
                                        <w:right w:val="single" w:sz="2" w:space="0" w:color="D9D9E3"/>
                                      </w:divBdr>
                                      <w:divsChild>
                                        <w:div w:id="1332222705">
                                          <w:marLeft w:val="0"/>
                                          <w:marRight w:val="0"/>
                                          <w:marTop w:val="0"/>
                                          <w:marBottom w:val="0"/>
                                          <w:divBdr>
                                            <w:top w:val="single" w:sz="2" w:space="0" w:color="D9D9E3"/>
                                            <w:left w:val="single" w:sz="2" w:space="0" w:color="D9D9E3"/>
                                            <w:bottom w:val="single" w:sz="2" w:space="0" w:color="D9D9E3"/>
                                            <w:right w:val="single" w:sz="2" w:space="0" w:color="D9D9E3"/>
                                          </w:divBdr>
                                          <w:divsChild>
                                            <w:div w:id="141586118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98554560">
          <w:marLeft w:val="0"/>
          <w:marRight w:val="0"/>
          <w:marTop w:val="0"/>
          <w:marBottom w:val="0"/>
          <w:divBdr>
            <w:top w:val="none" w:sz="0" w:space="0" w:color="auto"/>
            <w:left w:val="none" w:sz="0" w:space="0" w:color="auto"/>
            <w:bottom w:val="none" w:sz="0" w:space="0" w:color="auto"/>
            <w:right w:val="none" w:sz="0" w:space="0" w:color="auto"/>
          </w:divBdr>
          <w:divsChild>
            <w:div w:id="429542934">
              <w:marLeft w:val="0"/>
              <w:marRight w:val="0"/>
              <w:marTop w:val="0"/>
              <w:marBottom w:val="0"/>
              <w:divBdr>
                <w:top w:val="single" w:sz="2" w:space="0" w:color="D9D9E3"/>
                <w:left w:val="single" w:sz="2" w:space="0" w:color="D9D9E3"/>
                <w:bottom w:val="single" w:sz="2" w:space="0" w:color="D9D9E3"/>
                <w:right w:val="single" w:sz="2" w:space="0" w:color="D9D9E3"/>
              </w:divBdr>
              <w:divsChild>
                <w:div w:id="8016572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14722349">
      <w:bodyDiv w:val="1"/>
      <w:marLeft w:val="0"/>
      <w:marRight w:val="0"/>
      <w:marTop w:val="0"/>
      <w:marBottom w:val="0"/>
      <w:divBdr>
        <w:top w:val="none" w:sz="0" w:space="0" w:color="auto"/>
        <w:left w:val="none" w:sz="0" w:space="0" w:color="auto"/>
        <w:bottom w:val="none" w:sz="0" w:space="0" w:color="auto"/>
        <w:right w:val="none" w:sz="0" w:space="0" w:color="auto"/>
      </w:divBdr>
    </w:div>
    <w:div w:id="133190977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57345742">
      <w:bodyDiv w:val="1"/>
      <w:marLeft w:val="0"/>
      <w:marRight w:val="0"/>
      <w:marTop w:val="0"/>
      <w:marBottom w:val="0"/>
      <w:divBdr>
        <w:top w:val="none" w:sz="0" w:space="0" w:color="auto"/>
        <w:left w:val="none" w:sz="0" w:space="0" w:color="auto"/>
        <w:bottom w:val="none" w:sz="0" w:space="0" w:color="auto"/>
        <w:right w:val="none" w:sz="0" w:space="0" w:color="auto"/>
      </w:divBdr>
    </w:div>
    <w:div w:id="1362516934">
      <w:bodyDiv w:val="1"/>
      <w:marLeft w:val="0"/>
      <w:marRight w:val="0"/>
      <w:marTop w:val="0"/>
      <w:marBottom w:val="0"/>
      <w:divBdr>
        <w:top w:val="none" w:sz="0" w:space="0" w:color="auto"/>
        <w:left w:val="none" w:sz="0" w:space="0" w:color="auto"/>
        <w:bottom w:val="none" w:sz="0" w:space="0" w:color="auto"/>
        <w:right w:val="none" w:sz="0" w:space="0" w:color="auto"/>
      </w:divBdr>
    </w:div>
    <w:div w:id="1370761600">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85832614">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0425670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48498749">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0076880">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89202809">
      <w:bodyDiv w:val="1"/>
      <w:marLeft w:val="0"/>
      <w:marRight w:val="0"/>
      <w:marTop w:val="0"/>
      <w:marBottom w:val="0"/>
      <w:divBdr>
        <w:top w:val="none" w:sz="0" w:space="0" w:color="auto"/>
        <w:left w:val="none" w:sz="0" w:space="0" w:color="auto"/>
        <w:bottom w:val="none" w:sz="0" w:space="0" w:color="auto"/>
        <w:right w:val="none" w:sz="0" w:space="0" w:color="auto"/>
      </w:divBdr>
    </w:div>
    <w:div w:id="1499689987">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0462336">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595943238">
      <w:bodyDiv w:val="1"/>
      <w:marLeft w:val="0"/>
      <w:marRight w:val="0"/>
      <w:marTop w:val="0"/>
      <w:marBottom w:val="0"/>
      <w:divBdr>
        <w:top w:val="none" w:sz="0" w:space="0" w:color="auto"/>
        <w:left w:val="none" w:sz="0" w:space="0" w:color="auto"/>
        <w:bottom w:val="none" w:sz="0" w:space="0" w:color="auto"/>
        <w:right w:val="none" w:sz="0" w:space="0" w:color="auto"/>
      </w:divBdr>
    </w:div>
    <w:div w:id="1603225611">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2707630">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89715287">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6760831">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27869760">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3967148">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2833958">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7811931">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11385939">
      <w:bodyDiv w:val="1"/>
      <w:marLeft w:val="0"/>
      <w:marRight w:val="0"/>
      <w:marTop w:val="0"/>
      <w:marBottom w:val="0"/>
      <w:divBdr>
        <w:top w:val="none" w:sz="0" w:space="0" w:color="auto"/>
        <w:left w:val="none" w:sz="0" w:space="0" w:color="auto"/>
        <w:bottom w:val="none" w:sz="0" w:space="0" w:color="auto"/>
        <w:right w:val="none" w:sz="0" w:space="0" w:color="auto"/>
      </w:divBdr>
    </w:div>
    <w:div w:id="1931884286">
      <w:bodyDiv w:val="1"/>
      <w:marLeft w:val="0"/>
      <w:marRight w:val="0"/>
      <w:marTop w:val="0"/>
      <w:marBottom w:val="0"/>
      <w:divBdr>
        <w:top w:val="none" w:sz="0" w:space="0" w:color="auto"/>
        <w:left w:val="none" w:sz="0" w:space="0" w:color="auto"/>
        <w:bottom w:val="none" w:sz="0" w:space="0" w:color="auto"/>
        <w:right w:val="none" w:sz="0" w:space="0" w:color="auto"/>
      </w:divBdr>
    </w:div>
    <w:div w:id="1933661183">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4707926">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07978306">
      <w:bodyDiv w:val="1"/>
      <w:marLeft w:val="0"/>
      <w:marRight w:val="0"/>
      <w:marTop w:val="0"/>
      <w:marBottom w:val="0"/>
      <w:divBdr>
        <w:top w:val="none" w:sz="0" w:space="0" w:color="auto"/>
        <w:left w:val="none" w:sz="0" w:space="0" w:color="auto"/>
        <w:bottom w:val="none" w:sz="0" w:space="0" w:color="auto"/>
        <w:right w:val="none" w:sz="0" w:space="0" w:color="auto"/>
      </w:divBdr>
    </w:div>
    <w:div w:id="2009019443">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64064853">
      <w:bodyDiv w:val="1"/>
      <w:marLeft w:val="0"/>
      <w:marRight w:val="0"/>
      <w:marTop w:val="0"/>
      <w:marBottom w:val="0"/>
      <w:divBdr>
        <w:top w:val="none" w:sz="0" w:space="0" w:color="auto"/>
        <w:left w:val="none" w:sz="0" w:space="0" w:color="auto"/>
        <w:bottom w:val="none" w:sz="0" w:space="0" w:color="auto"/>
        <w:right w:val="none" w:sz="0" w:space="0" w:color="auto"/>
      </w:divBdr>
    </w:div>
    <w:div w:id="2074546702">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11119206">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9.emf"/><Relationship Id="rId42" Type="http://schemas.openxmlformats.org/officeDocument/2006/relationships/image" Target="media/image28.png"/><Relationship Id="rId47" Type="http://schemas.openxmlformats.org/officeDocument/2006/relationships/header" Target="header3.xml"/><Relationship Id="rId63" Type="http://schemas.openxmlformats.org/officeDocument/2006/relationships/image" Target="media/image38.emf"/><Relationship Id="rId68" Type="http://schemas.openxmlformats.org/officeDocument/2006/relationships/package" Target="embeddings/Microsoft_Visio_Drawing8.vsdx"/><Relationship Id="rId84" Type="http://schemas.openxmlformats.org/officeDocument/2006/relationships/header" Target="header12.xml"/><Relationship Id="rId89" Type="http://schemas.openxmlformats.org/officeDocument/2006/relationships/header" Target="header15.xml"/><Relationship Id="rId16" Type="http://schemas.openxmlformats.org/officeDocument/2006/relationships/package" Target="embeddings/Microsoft_Visio_Drawing1.vsdx"/><Relationship Id="rId11" Type="http://schemas.openxmlformats.org/officeDocument/2006/relationships/image" Target="media/image3.emf"/><Relationship Id="rId32" Type="http://schemas.openxmlformats.org/officeDocument/2006/relationships/hyperlink" Target="https://firebase.google.com/docs/auth" TargetMode="External"/><Relationship Id="rId37" Type="http://schemas.openxmlformats.org/officeDocument/2006/relationships/image" Target="media/image23.png"/><Relationship Id="rId53" Type="http://schemas.openxmlformats.org/officeDocument/2006/relationships/image" Target="media/image35.emf"/><Relationship Id="rId58" Type="http://schemas.openxmlformats.org/officeDocument/2006/relationships/footer" Target="footer4.xml"/><Relationship Id="rId74" Type="http://schemas.openxmlformats.org/officeDocument/2006/relationships/header" Target="header9.xml"/><Relationship Id="rId79" Type="http://schemas.openxmlformats.org/officeDocument/2006/relationships/header" Target="header10.xml"/><Relationship Id="rId5" Type="http://schemas.openxmlformats.org/officeDocument/2006/relationships/settings" Target="settings.xml"/><Relationship Id="rId90" Type="http://schemas.openxmlformats.org/officeDocument/2006/relationships/header" Target="header16.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56" Type="http://schemas.openxmlformats.org/officeDocument/2006/relationships/footer" Target="footer3.xml"/><Relationship Id="rId64" Type="http://schemas.openxmlformats.org/officeDocument/2006/relationships/package" Target="embeddings/Microsoft_Visio_Drawing6.vsdx"/><Relationship Id="rId69" Type="http://schemas.openxmlformats.org/officeDocument/2006/relationships/image" Target="media/image41.emf"/><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package" Target="embeddings/Microsoft_Visio_Drawing10.vsdx"/><Relationship Id="rId80" Type="http://schemas.openxmlformats.org/officeDocument/2006/relationships/header" Target="header11.xml"/><Relationship Id="rId85" Type="http://schemas.openxmlformats.org/officeDocument/2006/relationships/image" Target="media/image46.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eader" Target="header2.xml"/><Relationship Id="rId59" Type="http://schemas.openxmlformats.org/officeDocument/2006/relationships/header" Target="header6.xml"/><Relationship Id="rId67" Type="http://schemas.openxmlformats.org/officeDocument/2006/relationships/image" Target="media/image40.emf"/><Relationship Id="rId20" Type="http://schemas.openxmlformats.org/officeDocument/2006/relationships/package" Target="embeddings/Microsoft_Visio_Drawing3.vsdx"/><Relationship Id="rId41" Type="http://schemas.openxmlformats.org/officeDocument/2006/relationships/image" Target="media/image27.png"/><Relationship Id="rId54" Type="http://schemas.openxmlformats.org/officeDocument/2006/relationships/image" Target="media/image36.emf"/><Relationship Id="rId62" Type="http://schemas.openxmlformats.org/officeDocument/2006/relationships/header" Target="header7.xml"/><Relationship Id="rId70" Type="http://schemas.openxmlformats.org/officeDocument/2006/relationships/package" Target="embeddings/Microsoft_Visio_Drawing9.vsdx"/><Relationship Id="rId75" Type="http://schemas.openxmlformats.org/officeDocument/2006/relationships/image" Target="media/image43.emf"/><Relationship Id="rId83" Type="http://schemas.openxmlformats.org/officeDocument/2006/relationships/package" Target="embeddings/Microsoft_Visio_Drawing13.vsdx"/><Relationship Id="rId88" Type="http://schemas.openxmlformats.org/officeDocument/2006/relationships/header" Target="header14.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image" Target="media/image31.jpeg"/><Relationship Id="rId57" Type="http://schemas.openxmlformats.org/officeDocument/2006/relationships/header" Target="header5.xml"/><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header" Target="header1.xml"/><Relationship Id="rId52" Type="http://schemas.openxmlformats.org/officeDocument/2006/relationships/image" Target="media/image34.emf"/><Relationship Id="rId60" Type="http://schemas.openxmlformats.org/officeDocument/2006/relationships/image" Target="media/image37.emf"/><Relationship Id="rId65" Type="http://schemas.openxmlformats.org/officeDocument/2006/relationships/image" Target="media/image39.emf"/><Relationship Id="rId73" Type="http://schemas.openxmlformats.org/officeDocument/2006/relationships/header" Target="header8.xml"/><Relationship Id="rId78" Type="http://schemas.openxmlformats.org/officeDocument/2006/relationships/package" Target="embeddings/Microsoft_Visio_Drawing12.vsdx"/><Relationship Id="rId81" Type="http://schemas.openxmlformats.org/officeDocument/2006/relationships/footer" Target="footer5.xml"/><Relationship Id="rId86" Type="http://schemas.openxmlformats.org/officeDocument/2006/relationships/package" Target="embeddings/Microsoft_Visio_Drawing14.vsdx"/><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emf"/><Relationship Id="rId55" Type="http://schemas.openxmlformats.org/officeDocument/2006/relationships/header" Target="header4.xml"/><Relationship Id="rId76" Type="http://schemas.openxmlformats.org/officeDocument/2006/relationships/package" Target="embeddings/Microsoft_Visio_Drawing11.vsdx"/><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6.png"/><Relationship Id="rId45" Type="http://schemas.openxmlformats.org/officeDocument/2006/relationships/footer" Target="footer1.xml"/><Relationship Id="rId66" Type="http://schemas.openxmlformats.org/officeDocument/2006/relationships/package" Target="embeddings/Microsoft_Visio_Drawing7.vsdx"/><Relationship Id="rId87" Type="http://schemas.openxmlformats.org/officeDocument/2006/relationships/header" Target="header13.xml"/><Relationship Id="rId61" Type="http://schemas.openxmlformats.org/officeDocument/2006/relationships/package" Target="embeddings/Microsoft_Visio_Drawing5.vsdx"/><Relationship Id="rId82" Type="http://schemas.openxmlformats.org/officeDocument/2006/relationships/image" Target="media/image45.emf"/><Relationship Id="rId19" Type="http://schemas.openxmlformats.org/officeDocument/2006/relationships/image" Target="media/image8.emf"/></Relationships>
</file>

<file path=word/_rels/footnotes.xml.rels><?xml version="1.0" encoding="UTF-8" standalone="yes"?>
<Relationships xmlns="http://schemas.openxmlformats.org/package/2006/relationships"><Relationship Id="rId1" Type="http://schemas.openxmlformats.org/officeDocument/2006/relationships/hyperlink" Target="https://www.w3.org/TR/x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header10.xml.rels><?xml version="1.0" encoding="UTF-8" standalone="yes"?>
<Relationships xmlns="http://schemas.openxmlformats.org/package/2006/relationships"><Relationship Id="rId1" Type="http://schemas.openxmlformats.org/officeDocument/2006/relationships/image" Target="media/image30.png"/></Relationships>
</file>

<file path=word/_rels/header11.xml.rels><?xml version="1.0" encoding="UTF-8" standalone="yes"?>
<Relationships xmlns="http://schemas.openxmlformats.org/package/2006/relationships"><Relationship Id="rId1" Type="http://schemas.openxmlformats.org/officeDocument/2006/relationships/image" Target="media/image30.png"/></Relationships>
</file>

<file path=word/_rels/header12.xml.rels><?xml version="1.0" encoding="UTF-8" standalone="yes"?>
<Relationships xmlns="http://schemas.openxmlformats.org/package/2006/relationships"><Relationship Id="rId1" Type="http://schemas.openxmlformats.org/officeDocument/2006/relationships/image" Target="media/image30.png"/></Relationships>
</file>

<file path=word/_rels/header13.xml.rels><?xml version="1.0" encoding="UTF-8" standalone="yes"?>
<Relationships xmlns="http://schemas.openxmlformats.org/package/2006/relationships"><Relationship Id="rId1" Type="http://schemas.openxmlformats.org/officeDocument/2006/relationships/image" Target="media/image30.png"/></Relationships>
</file>

<file path=word/_rels/header14.xml.rels><?xml version="1.0" encoding="UTF-8" standalone="yes"?>
<Relationships xmlns="http://schemas.openxmlformats.org/package/2006/relationships"><Relationship Id="rId1" Type="http://schemas.openxmlformats.org/officeDocument/2006/relationships/image" Target="media/image30.png"/></Relationships>
</file>

<file path=word/_rels/header15.xml.rels><?xml version="1.0" encoding="UTF-8" standalone="yes"?>
<Relationships xmlns="http://schemas.openxmlformats.org/package/2006/relationships"><Relationship Id="rId1" Type="http://schemas.openxmlformats.org/officeDocument/2006/relationships/image" Target="media/image30.png"/></Relationships>
</file>

<file path=word/_rels/header16.xml.rels><?xml version="1.0" encoding="UTF-8" standalone="yes"?>
<Relationships xmlns="http://schemas.openxmlformats.org/package/2006/relationships"><Relationship Id="rId1" Type="http://schemas.openxmlformats.org/officeDocument/2006/relationships/image" Target="media/image30.png"/></Relationships>
</file>

<file path=word/_rels/header3.xml.rels><?xml version="1.0" encoding="UTF-8" standalone="yes"?>
<Relationships xmlns="http://schemas.openxmlformats.org/package/2006/relationships"><Relationship Id="rId1" Type="http://schemas.openxmlformats.org/officeDocument/2006/relationships/image" Target="media/image30.png"/></Relationships>
</file>

<file path=word/_rels/header4.xml.rels><?xml version="1.0" encoding="UTF-8" standalone="yes"?>
<Relationships xmlns="http://schemas.openxmlformats.org/package/2006/relationships"><Relationship Id="rId1" Type="http://schemas.openxmlformats.org/officeDocument/2006/relationships/image" Target="media/image30.png"/></Relationships>
</file>

<file path=word/_rels/header5.xml.rels><?xml version="1.0" encoding="UTF-8" standalone="yes"?>
<Relationships xmlns="http://schemas.openxmlformats.org/package/2006/relationships"><Relationship Id="rId1" Type="http://schemas.openxmlformats.org/officeDocument/2006/relationships/image" Target="media/image30.png"/></Relationships>
</file>

<file path=word/_rels/header6.xml.rels><?xml version="1.0" encoding="UTF-8" standalone="yes"?>
<Relationships xmlns="http://schemas.openxmlformats.org/package/2006/relationships"><Relationship Id="rId1" Type="http://schemas.openxmlformats.org/officeDocument/2006/relationships/image" Target="media/image30.png"/></Relationships>
</file>

<file path=word/_rels/header7.xml.rels><?xml version="1.0" encoding="UTF-8" standalone="yes"?>
<Relationships xmlns="http://schemas.openxmlformats.org/package/2006/relationships"><Relationship Id="rId1" Type="http://schemas.openxmlformats.org/officeDocument/2006/relationships/image" Target="media/image30.png"/></Relationships>
</file>

<file path=word/_rels/header8.xml.rels><?xml version="1.0" encoding="UTF-8" standalone="yes"?>
<Relationships xmlns="http://schemas.openxmlformats.org/package/2006/relationships"><Relationship Id="rId1" Type="http://schemas.openxmlformats.org/officeDocument/2006/relationships/image" Target="media/image30.png"/></Relationships>
</file>

<file path=word/_rels/header9.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3</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4</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5</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6</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7</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8</b:RefOrder>
  </b:Source>
  <b:Source>
    <b:Tag>Ile21</b:Tag>
    <b:SourceType>Book</b:SourceType>
    <b:Guid>{3669C7A4-9085-46A5-8B03-E39C14C81DDC}</b:Guid>
    <b:Author>
      <b:Author>
        <b:Corporate>Ilerna S.L.</b:Corporate>
      </b:Author>
    </b:Author>
    <b:Title>Entornos de Desarrollo</b:Title>
    <b:Year>2021</b:Year>
    <b:Publisher>Ilerna S.L.</b:Publisher>
    <b:RefOrder>19</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0</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0</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21</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2</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3</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8</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1</b:RefOrder>
  </b:Source>
  <b:Source>
    <b:Tag>QUÉ</b:Tag>
    <b:SourceType>DocumentFromInternetSite</b:SourceType>
    <b:Guid>{6CBF9696-3966-4A12-B4BF-A3983C122DB2}</b:Guid>
    <b:Title>¿QUÉ ES ITV? NORMATIVA Y TIPOS</b:Title>
    <b:InternetSiteTitle>Servicios ITV</b:InternetSiteTitle>
    <b:URL>https://www.serviciositv.es/que-es-itv</b:URL>
    <b:RefOrder>24</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7</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6</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4</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5</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6</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27</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8</b:RefOrder>
  </b:Source>
  <b:Source>
    <b:Tag>Car</b:Tag>
    <b:SourceType>InternetSite</b:SourceType>
    <b:Guid>{D2019508-C09D-4274-894D-D3D4E9A94472}</b:Guid>
    <b:Author>
      <b:Author>
        <b:NameList>
          <b:Person>
            <b:Last>Hernández</b:Last>
            <b:First>Carlos</b:First>
          </b:Person>
        </b:NameList>
      </b:Author>
    </b:Author>
    <b:Title>Modelado NoSQL con Firebase Firestore</b:Title>
    <b:InternetSiteTitle>GDG Marbella Youtube</b:InternetSiteTitle>
    <b:URL>https://www.youtube.com/watch?v=UHIhOKctxD8</b:URL>
    <b:Year>2021</b:Year>
    <b:Month>Febrero</b:Month>
    <b:Day>24</b:Day>
    <b:RefOrder>12</b:RefOrder>
  </b:Source>
  <b:Source>
    <b:Tag>Mar12</b:Tag>
    <b:SourceType>Book</b:SourceType>
    <b:Guid>{B93B459A-F658-47D3-BFB3-D71084ADE602}</b:Guid>
    <b:Author>
      <b:Author>
        <b:NameList>
          <b:Person>
            <b:Last>Martin</b:Last>
            <b:First>Robert</b:First>
            <b:Middle>C.</b:Middle>
          </b:Person>
        </b:NameList>
      </b:Author>
    </b:Author>
    <b:Title>Código Limpio</b:Title>
    <b:Year>2012</b:Year>
    <b:Publisher>ANAYA</b:Publisher>
    <b:RefOrder>9</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220CD8D-8156-4FA9-9523-E8732029A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56</TotalTime>
  <Pages>74</Pages>
  <Words>10298</Words>
  <Characters>56640</Characters>
  <Application>Microsoft Office Word</Application>
  <DocSecurity>0</DocSecurity>
  <Lines>472</Lines>
  <Paragraphs>133</Paragraphs>
  <ScaleCrop>false</ScaleCrop>
  <HeadingPairs>
    <vt:vector size="4" baseType="variant">
      <vt:variant>
        <vt:lpstr>Título</vt:lpstr>
      </vt:variant>
      <vt:variant>
        <vt:i4>1</vt:i4>
      </vt:variant>
      <vt:variant>
        <vt:lpstr>Títulos</vt:lpstr>
      </vt:variant>
      <vt:variant>
        <vt:i4>71</vt:i4>
      </vt:variant>
    </vt:vector>
  </HeadingPairs>
  <TitlesOfParts>
    <vt:vector size="72" baseType="lpstr">
      <vt:lpstr/>
      <vt:lpstr>Introducción</vt:lpstr>
      <vt:lpstr>    Motivación</vt:lpstr>
      <vt:lpstr>    Abstract</vt:lpstr>
      <vt:lpstr>    Objetivos propuestos (generales y específicos)</vt:lpstr>
      <vt:lpstr>Metodología usada</vt:lpstr>
      <vt:lpstr>    Ciclo de vida del proyecto. Fases</vt:lpstr>
      <vt:lpstr>        </vt:lpstr>
      <vt:lpstr>        </vt:lpstr>
      <vt:lpstr>        </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Microsoft Office</vt:lpstr>
      <vt:lpstr>    Formato PDF</vt:lpstr>
      <vt:lpstr>    Entorno de desarrollo integrado – IDE - Android Studio</vt:lpstr>
      <vt:lpstr>    Lenguaje de programación – Kotlin-XML</vt:lpstr>
      <vt:lpstr>    Herramientas Firebase para desarrolladores</vt:lpstr>
      <vt:lpstr>    Control de versiones con Git y repositorio en Github</vt:lpstr>
      <vt:lpstr>Estimación de recursos y planificación</vt:lpstr>
      <vt:lpstr>    Diagrama de Gantt previsto</vt:lpstr>
      <vt:lpstr>    Diagrama de Gantt – Real</vt:lpstr>
      <vt:lpstr>    Diagrama de Gantt – Ampliación</vt:lpstr>
      <vt:lpstr>Análisis del proyecto</vt:lpstr>
      <vt:lpstr>    Funcionamiento de la aplicación</vt:lpstr>
      <vt:lpstr>    Requisitos funcionales y no funcionales</vt:lpstr>
      <vt:lpstr>        </vt:lpstr>
      <vt:lpstr>        </vt:lpstr>
      <vt:lpstr>        </vt:lpstr>
      <vt:lpstr>        </vt:lpstr>
      <vt:lpstr>        </vt:lpstr>
      <vt:lpstr>        Requisitos funcionales</vt:lpstr>
      <vt:lpstr>        Requisitos no funcionales</vt:lpstr>
      <vt:lpstr>    </vt:lpstr>
      <vt:lpstr>    Diagrama de entidad-relación. </vt:lpstr>
      <vt:lpstr>        Configuración de Firestore Database</vt:lpstr>
      <vt:lpstr>    Diagrama relacional. </vt:lpstr>
      <vt:lpstr>    Diagrama de clases </vt:lpstr>
      <vt:lpstr>    Diagrama de casos de uso </vt:lpstr>
      <vt:lpstr>    Especificaciones de casos de uso</vt:lpstr>
      <vt:lpstr/>
      <vt:lpstr>Diseño del proyecto</vt:lpstr>
      <vt:lpstr>    Bocetos de la aplicación</vt:lpstr>
      <vt:lpstr>        </vt:lpstr>
      <vt:lpstr>        </vt:lpstr>
      <vt:lpstr>        Pantalla de autenticación de usuario</vt:lpstr>
      <vt:lpstr>        Pantalla de registro de usuario</vt:lpstr>
      <vt:lpstr>        Pantalla de listado de vehículos</vt:lpstr>
      <vt:lpstr>        Dialogo de vista de detalle de vehículo</vt:lpstr>
      <vt:lpstr>        Vista de listado de alertas</vt:lpstr>
      <vt:lpstr>        Vista de listado de servicios</vt:lpstr>
      <vt:lpstr>        Vista de detalle de servicios</vt:lpstr>
      <vt:lpstr>        Vista de listado de inventario</vt:lpstr>
      <vt:lpstr>        Vista de detalle de item</vt:lpstr>
      <vt:lpstr>        Vista de listado de ITV </vt:lpstr>
      <vt:lpstr>        Vista de listado de personal</vt:lpstr>
      <vt:lpstr>        Vista de detalle de empleado</vt:lpstr>
      <vt:lpstr>    Implementación en detalle</vt:lpstr>
      <vt:lpstr>        </vt:lpstr>
      <vt:lpstr>        Implementación de la autenticación y registro</vt:lpstr>
      <vt:lpstr>    Menú de navegación de fragmentos</vt:lpstr>
      <vt:lpstr>    Barra superior de información y navegación</vt:lpstr>
      <vt:lpstr>        Pantallas de detalle de registros</vt:lpstr>
      <vt:lpstr>        Pantallas de formularios de registro</vt:lpstr>
      <vt:lpstr>Despliegue y pruebas</vt:lpstr>
      <vt:lpstr>Conclusiones</vt:lpstr>
      <vt:lpstr>Vías futuras</vt:lpstr>
      <vt:lpstr>&lt;Bibliografía</vt:lpstr>
    </vt:vector>
  </TitlesOfParts>
  <Company/>
  <LinksUpToDate>false</LinksUpToDate>
  <CharactersWithSpaces>66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49</cp:revision>
  <cp:lastPrinted>2022-12-05T21:41:00Z</cp:lastPrinted>
  <dcterms:created xsi:type="dcterms:W3CDTF">2019-02-19T15:27:00Z</dcterms:created>
  <dcterms:modified xsi:type="dcterms:W3CDTF">2023-02-11T19:57:00Z</dcterms:modified>
</cp:coreProperties>
</file>